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EastAsia" w:eastAsiaTheme="minorEastAsia" w:hAnsiTheme="minorEastAsia"/>
          <w:color w:val="5B9BD5" w:themeColor="accent1"/>
          <w:kern w:val="2"/>
          <w:szCs w:val="28"/>
        </w:rPr>
        <w:id w:val="2073847458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14:paraId="50A95312" w14:textId="0868F6BD" w:rsidR="00784B52" w:rsidRDefault="00784B52">
          <w:pPr>
            <w:pStyle w:val="aa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w:drawing>
              <wp:inline distT="0" distB="0" distL="0" distR="0" wp14:anchorId="4CFD1E7C" wp14:editId="2587636D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hAnsiTheme="majorHAnsi" w:cstheme="majorBidi" w:hint="eastAsia"/>
              <w:caps/>
              <w:sz w:val="72"/>
              <w:szCs w:val="72"/>
            </w:rPr>
            <w:alias w:val="标题"/>
            <w:tag w:val=""/>
            <w:id w:val="1735040861"/>
            <w:placeholder>
              <w:docPart w:val="1117EB522E774E5F8405DCE2A154FB5D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0AE4C8D0" w14:textId="52E5D8C9" w:rsidR="00784B52" w:rsidRDefault="00A1121E">
              <w:pPr>
                <w:pStyle w:val="aa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Theme="majorHAnsi" w:hAnsiTheme="majorHAnsi" w:cstheme="majorBidi"/>
                  <w:caps/>
                  <w:color w:val="5B9BD5" w:themeColor="accent1"/>
                  <w:sz w:val="80"/>
                  <w:szCs w:val="80"/>
                </w:rPr>
              </w:pPr>
              <w:r>
                <w:rPr>
                  <w:rFonts w:asciiTheme="majorHAnsi" w:hAnsiTheme="majorHAnsi" w:cstheme="majorBidi" w:hint="eastAsia"/>
                  <w:caps/>
                  <w:sz w:val="72"/>
                  <w:szCs w:val="72"/>
                </w:rPr>
                <w:t>EPC电子产品目录</w:t>
              </w:r>
              <w:r w:rsidR="00784B52" w:rsidRPr="006052C2">
                <w:rPr>
                  <w:rFonts w:asciiTheme="majorHAnsi" w:hAnsiTheme="majorHAnsi" w:cstheme="majorBidi" w:hint="eastAsia"/>
                  <w:caps/>
                  <w:sz w:val="72"/>
                  <w:szCs w:val="72"/>
                </w:rPr>
                <w:t>概要设计文档</w:t>
              </w:r>
            </w:p>
          </w:sdtContent>
        </w:sdt>
        <w:p w14:paraId="05F87CED" w14:textId="5018E4C0" w:rsidR="00784B52" w:rsidRDefault="00784B52">
          <w:pPr>
            <w:pStyle w:val="aa"/>
            <w:jc w:val="center"/>
            <w:rPr>
              <w:color w:val="5B9BD5" w:themeColor="accent1"/>
              <w:sz w:val="28"/>
              <w:szCs w:val="28"/>
            </w:rPr>
          </w:pPr>
        </w:p>
        <w:p w14:paraId="28DD4DC4" w14:textId="77777777" w:rsidR="00784B52" w:rsidRDefault="00784B52">
          <w:pPr>
            <w:pStyle w:val="aa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5FE010C" wp14:editId="0C7B08E5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="思源黑体 CN Medium" w:eastAsia="思源黑体 CN Medium" w:hAnsi="思源黑体 CN Medium"/>
                                    <w:caps/>
                                    <w:sz w:val="28"/>
                                    <w:szCs w:val="28"/>
                                  </w:rPr>
                                  <w:alias w:val="日期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3-08-17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57B78E49" w14:textId="27FAC94E" w:rsidR="00784B52" w:rsidRPr="00552595" w:rsidRDefault="00784B52">
                                    <w:pPr>
                                      <w:pStyle w:val="aa"/>
                                      <w:spacing w:after="40"/>
                                      <w:jc w:val="center"/>
                                      <w:rPr>
                                        <w:rFonts w:ascii="思源黑体 CN Medium" w:eastAsia="思源黑体 CN Medium" w:hAnsi="思源黑体 CN Medium"/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 w:rsidRPr="00552595">
                                      <w:rPr>
                                        <w:rFonts w:ascii="思源黑体 CN Medium" w:eastAsia="思源黑体 CN Medium" w:hAnsi="思源黑体 CN Medium" w:hint="eastAsia"/>
                                        <w:caps/>
                                        <w:sz w:val="28"/>
                                        <w:szCs w:val="28"/>
                                      </w:rPr>
                                      <w:t>2023-</w:t>
                                    </w:r>
                                    <w:r w:rsidR="003D4372">
                                      <w:rPr>
                                        <w:rFonts w:ascii="思源黑体 CN Medium" w:eastAsia="思源黑体 CN Medium" w:hAnsi="思源黑体 CN Medium"/>
                                        <w:caps/>
                                        <w:sz w:val="28"/>
                                        <w:szCs w:val="28"/>
                                      </w:rPr>
                                      <w:t>8-17</w:t>
                                    </w:r>
                                  </w:p>
                                </w:sdtContent>
                              </w:sdt>
                              <w:p w14:paraId="37DA7650" w14:textId="47457418" w:rsidR="00784B52" w:rsidRPr="00552595" w:rsidRDefault="005A3853">
                                <w:pPr>
                                  <w:pStyle w:val="aa"/>
                                  <w:jc w:val="center"/>
                                  <w:rPr>
                                    <w:rFonts w:ascii="思源黑体 CN Medium" w:eastAsia="思源黑体 CN Medium" w:hAnsi="思源黑体 CN Medium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rFonts w:ascii="思源黑体 CN Medium" w:eastAsia="思源黑体 CN Medium" w:hAnsi="思源黑体 CN Medium"/>
                                      <w:caps/>
                                      <w:sz w:val="28"/>
                                      <w:szCs w:val="28"/>
                                    </w:rPr>
                                    <w:alias w:val="公司"/>
                                    <w:tag w:val=""/>
                                    <w:id w:val="1390145197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2D78B4">
                                      <w:rPr>
                                        <w:rFonts w:ascii="思源黑体 CN Medium" w:eastAsia="思源黑体 CN Medium" w:hAnsi="思源黑体 CN Medium"/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  <w:p w14:paraId="52F9B533" w14:textId="1FF294C2" w:rsidR="00784B52" w:rsidRPr="00552595" w:rsidRDefault="00D96B56" w:rsidP="006052C2">
                                <w:pPr>
                                  <w:pStyle w:val="aa"/>
                                  <w:jc w:val="center"/>
                                  <w:rPr>
                                    <w:rFonts w:ascii="思源黑体 CN Medium" w:eastAsia="思源黑体 CN Medium" w:hAnsi="思源黑体 CN Medium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="思源黑体 CN Medium" w:eastAsia="思源黑体 CN Medium" w:hAnsi="思源黑体 CN Medium" w:cs="Open Sans" w:hint="eastAsia"/>
                                    <w:sz w:val="28"/>
                                    <w:szCs w:val="28"/>
                                    <w:shd w:val="clear" w:color="auto" w:fill="FFFFFF"/>
                                  </w:rPr>
                                  <w:t>合力叉车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55FE010C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rFonts w:ascii="思源黑体 CN Medium" w:eastAsia="思源黑体 CN Medium" w:hAnsi="思源黑体 CN Medium"/>
                              <w:caps/>
                              <w:sz w:val="28"/>
                              <w:szCs w:val="28"/>
                            </w:rPr>
                            <w:alias w:val="日期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3-08-17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57B78E49" w14:textId="27FAC94E" w:rsidR="00784B52" w:rsidRPr="00552595" w:rsidRDefault="00784B52">
                              <w:pPr>
                                <w:pStyle w:val="aa"/>
                                <w:spacing w:after="40"/>
                                <w:jc w:val="center"/>
                                <w:rPr>
                                  <w:rFonts w:ascii="思源黑体 CN Medium" w:eastAsia="思源黑体 CN Medium" w:hAnsi="思源黑体 CN Medium"/>
                                  <w:caps/>
                                  <w:sz w:val="28"/>
                                  <w:szCs w:val="28"/>
                                </w:rPr>
                              </w:pPr>
                              <w:r w:rsidRPr="00552595">
                                <w:rPr>
                                  <w:rFonts w:ascii="思源黑体 CN Medium" w:eastAsia="思源黑体 CN Medium" w:hAnsi="思源黑体 CN Medium" w:hint="eastAsia"/>
                                  <w:caps/>
                                  <w:sz w:val="28"/>
                                  <w:szCs w:val="28"/>
                                </w:rPr>
                                <w:t>2023-</w:t>
                              </w:r>
                              <w:r w:rsidR="003D4372">
                                <w:rPr>
                                  <w:rFonts w:ascii="思源黑体 CN Medium" w:eastAsia="思源黑体 CN Medium" w:hAnsi="思源黑体 CN Medium"/>
                                  <w:caps/>
                                  <w:sz w:val="28"/>
                                  <w:szCs w:val="28"/>
                                </w:rPr>
                                <w:t>8-17</w:t>
                              </w:r>
                            </w:p>
                          </w:sdtContent>
                        </w:sdt>
                        <w:p w14:paraId="37DA7650" w14:textId="47457418" w:rsidR="00784B52" w:rsidRPr="00552595" w:rsidRDefault="005A3853">
                          <w:pPr>
                            <w:pStyle w:val="aa"/>
                            <w:jc w:val="center"/>
                            <w:rPr>
                              <w:rFonts w:ascii="思源黑体 CN Medium" w:eastAsia="思源黑体 CN Medium" w:hAnsi="思源黑体 CN Medium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rFonts w:ascii="思源黑体 CN Medium" w:eastAsia="思源黑体 CN Medium" w:hAnsi="思源黑体 CN Medium"/>
                                <w:caps/>
                                <w:sz w:val="28"/>
                                <w:szCs w:val="28"/>
                              </w:rPr>
                              <w:alias w:val="公司"/>
                              <w:tag w:val=""/>
                              <w:id w:val="1390145197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2D78B4">
                                <w:rPr>
                                  <w:rFonts w:ascii="思源黑体 CN Medium" w:eastAsia="思源黑体 CN Medium" w:hAnsi="思源黑体 CN Medium"/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  <w:p w14:paraId="52F9B533" w14:textId="1FF294C2" w:rsidR="00784B52" w:rsidRPr="00552595" w:rsidRDefault="00D96B56" w:rsidP="006052C2">
                          <w:pPr>
                            <w:pStyle w:val="aa"/>
                            <w:jc w:val="center"/>
                            <w:rPr>
                              <w:rFonts w:ascii="思源黑体 CN Medium" w:eastAsia="思源黑体 CN Medium" w:hAnsi="思源黑体 CN Medium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="思源黑体 CN Medium" w:eastAsia="思源黑体 CN Medium" w:hAnsi="思源黑体 CN Medium" w:cs="Open Sans" w:hint="eastAsia"/>
                              <w:sz w:val="28"/>
                              <w:szCs w:val="28"/>
                              <w:shd w:val="clear" w:color="auto" w:fill="FFFFFF"/>
                            </w:rPr>
                            <w:t>合力叉车</w:t>
                          </w:r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</w:rPr>
            <w:drawing>
              <wp:inline distT="0" distB="0" distL="0" distR="0" wp14:anchorId="6711035E" wp14:editId="12BB269C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33337260" w14:textId="3EE2BA7F" w:rsidR="00784B52" w:rsidRDefault="00784B52" w:rsidP="00CC1AA7">
          <w:pPr>
            <w:ind w:firstLine="480"/>
          </w:pPr>
          <w:r>
            <w:br w:type="page"/>
          </w:r>
        </w:p>
      </w:sdtContent>
    </w:sdt>
    <w:p w14:paraId="1D1DA26D" w14:textId="134DC9AB" w:rsidR="00050200" w:rsidRPr="00E27AB7" w:rsidRDefault="00784B52" w:rsidP="003247A8">
      <w:pPr>
        <w:pStyle w:val="aa"/>
        <w:rPr>
          <w:rFonts w:asciiTheme="majorEastAsia" w:hAnsiTheme="majorEastAsia"/>
          <w:sz w:val="32"/>
          <w:szCs w:val="32"/>
        </w:rPr>
      </w:pPr>
      <w:r w:rsidRPr="00E27AB7">
        <w:rPr>
          <w:rFonts w:asciiTheme="majorEastAsia" w:hAnsiTheme="majorEastAsia" w:hint="eastAsia"/>
          <w:sz w:val="32"/>
          <w:szCs w:val="32"/>
        </w:rPr>
        <w:lastRenderedPageBreak/>
        <w:t>文档控制</w:t>
      </w:r>
    </w:p>
    <w:tbl>
      <w:tblPr>
        <w:tblStyle w:val="afb"/>
        <w:tblW w:w="8595" w:type="dxa"/>
        <w:jc w:val="center"/>
        <w:shd w:val="clear" w:color="auto" w:fill="FFFFFF" w:themeFill="background1"/>
        <w:tblLook w:val="04A0" w:firstRow="1" w:lastRow="0" w:firstColumn="1" w:lastColumn="0" w:noHBand="0" w:noVBand="1"/>
      </w:tblPr>
      <w:tblGrid>
        <w:gridCol w:w="1224"/>
        <w:gridCol w:w="2599"/>
        <w:gridCol w:w="1275"/>
        <w:gridCol w:w="3497"/>
      </w:tblGrid>
      <w:tr w:rsidR="00F84C2F" w:rsidRPr="00E22EA0" w14:paraId="31529AB7" w14:textId="77777777" w:rsidTr="00F75EAD">
        <w:trPr>
          <w:jc w:val="center"/>
        </w:trPr>
        <w:tc>
          <w:tcPr>
            <w:tcW w:w="1224" w:type="dxa"/>
            <w:shd w:val="clear" w:color="auto" w:fill="F2F2F2" w:themeFill="background1" w:themeFillShade="F2"/>
            <w:vAlign w:val="center"/>
          </w:tcPr>
          <w:p w14:paraId="0A235FBD" w14:textId="0F0E7D9B" w:rsidR="00F84C2F" w:rsidRPr="00F75EAD" w:rsidRDefault="00F84C2F" w:rsidP="00F75EAD">
            <w:pPr>
              <w:pStyle w:val="aa"/>
              <w:jc w:val="center"/>
              <w:rPr>
                <w:b/>
                <w:bCs/>
                <w:sz w:val="32"/>
                <w:szCs w:val="32"/>
              </w:rPr>
            </w:pPr>
            <w:r w:rsidRPr="00F75EAD">
              <w:rPr>
                <w:rFonts w:hint="eastAsia"/>
                <w:b/>
                <w:bCs/>
                <w:sz w:val="32"/>
                <w:szCs w:val="32"/>
              </w:rPr>
              <w:t>版本号</w:t>
            </w:r>
          </w:p>
        </w:tc>
        <w:tc>
          <w:tcPr>
            <w:tcW w:w="2599" w:type="dxa"/>
            <w:shd w:val="clear" w:color="auto" w:fill="F2F2F2" w:themeFill="background1" w:themeFillShade="F2"/>
            <w:vAlign w:val="center"/>
          </w:tcPr>
          <w:p w14:paraId="43B23525" w14:textId="1F581DDF" w:rsidR="00F84C2F" w:rsidRPr="00E22EA0" w:rsidRDefault="00F84C2F" w:rsidP="00F75EAD">
            <w:pPr>
              <w:pStyle w:val="aa"/>
              <w:jc w:val="center"/>
              <w:rPr>
                <w:b/>
                <w:bCs/>
                <w:sz w:val="32"/>
                <w:szCs w:val="32"/>
              </w:rPr>
            </w:pPr>
            <w:r w:rsidRPr="00E22EA0">
              <w:rPr>
                <w:rFonts w:hint="eastAsia"/>
                <w:b/>
                <w:bCs/>
                <w:sz w:val="32"/>
                <w:szCs w:val="32"/>
              </w:rPr>
              <w:t>更改时间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14:paraId="709155A7" w14:textId="78067A14" w:rsidR="00F84C2F" w:rsidRPr="00E22EA0" w:rsidRDefault="00F84C2F" w:rsidP="00F75EAD">
            <w:pPr>
              <w:pStyle w:val="aa"/>
              <w:jc w:val="center"/>
              <w:rPr>
                <w:b/>
                <w:bCs/>
                <w:sz w:val="32"/>
                <w:szCs w:val="32"/>
              </w:rPr>
            </w:pPr>
            <w:r w:rsidRPr="00E22EA0">
              <w:rPr>
                <w:rFonts w:hint="eastAsia"/>
                <w:b/>
                <w:bCs/>
                <w:sz w:val="32"/>
                <w:szCs w:val="32"/>
              </w:rPr>
              <w:t>更改人</w:t>
            </w:r>
          </w:p>
        </w:tc>
        <w:tc>
          <w:tcPr>
            <w:tcW w:w="3497" w:type="dxa"/>
            <w:shd w:val="clear" w:color="auto" w:fill="F2F2F2" w:themeFill="background1" w:themeFillShade="F2"/>
            <w:vAlign w:val="center"/>
          </w:tcPr>
          <w:p w14:paraId="55DEFDF9" w14:textId="0ED28CD0" w:rsidR="00F84C2F" w:rsidRPr="00E22EA0" w:rsidRDefault="00F84C2F" w:rsidP="00F75EAD">
            <w:pPr>
              <w:pStyle w:val="aa"/>
              <w:jc w:val="center"/>
              <w:rPr>
                <w:b/>
                <w:bCs/>
                <w:sz w:val="32"/>
                <w:szCs w:val="32"/>
              </w:rPr>
            </w:pPr>
            <w:r w:rsidRPr="00E22EA0">
              <w:rPr>
                <w:rFonts w:hint="eastAsia"/>
                <w:b/>
                <w:bCs/>
                <w:sz w:val="32"/>
                <w:szCs w:val="32"/>
              </w:rPr>
              <w:t>更改原因</w:t>
            </w:r>
          </w:p>
        </w:tc>
      </w:tr>
      <w:tr w:rsidR="003D4372" w:rsidRPr="00E22EA0" w14:paraId="14249313" w14:textId="77777777" w:rsidTr="00F75EAD">
        <w:trPr>
          <w:jc w:val="center"/>
        </w:trPr>
        <w:tc>
          <w:tcPr>
            <w:tcW w:w="1224" w:type="dxa"/>
            <w:shd w:val="clear" w:color="auto" w:fill="F2F2F2" w:themeFill="background1" w:themeFillShade="F2"/>
            <w:vAlign w:val="center"/>
          </w:tcPr>
          <w:p w14:paraId="43542450" w14:textId="5DE4C2BC" w:rsidR="003D4372" w:rsidRPr="00D77A31" w:rsidRDefault="00D92B21" w:rsidP="00F75EAD">
            <w:pPr>
              <w:pStyle w:val="aa"/>
              <w:jc w:val="center"/>
              <w:rPr>
                <w:szCs w:val="24"/>
              </w:rPr>
            </w:pPr>
            <w:r w:rsidRPr="00D77A31">
              <w:rPr>
                <w:rFonts w:hint="eastAsia"/>
                <w:szCs w:val="24"/>
              </w:rPr>
              <w:t>0</w:t>
            </w:r>
            <w:r w:rsidRPr="00D77A31">
              <w:rPr>
                <w:szCs w:val="24"/>
              </w:rPr>
              <w:t>.1</w:t>
            </w:r>
          </w:p>
        </w:tc>
        <w:tc>
          <w:tcPr>
            <w:tcW w:w="2599" w:type="dxa"/>
            <w:shd w:val="clear" w:color="auto" w:fill="F2F2F2" w:themeFill="background1" w:themeFillShade="F2"/>
            <w:vAlign w:val="center"/>
          </w:tcPr>
          <w:p w14:paraId="0E01E25D" w14:textId="3A201A60" w:rsidR="003D4372" w:rsidRPr="00D77A31" w:rsidRDefault="00D92B21" w:rsidP="00F75EAD">
            <w:pPr>
              <w:pStyle w:val="aa"/>
              <w:jc w:val="center"/>
              <w:rPr>
                <w:szCs w:val="24"/>
              </w:rPr>
            </w:pPr>
            <w:r w:rsidRPr="00D77A31">
              <w:rPr>
                <w:rFonts w:hint="eastAsia"/>
                <w:szCs w:val="24"/>
              </w:rPr>
              <w:t>2</w:t>
            </w:r>
            <w:r w:rsidRPr="00D77A31">
              <w:rPr>
                <w:szCs w:val="24"/>
              </w:rPr>
              <w:t>023/08/21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14:paraId="7955C054" w14:textId="18DFA867" w:rsidR="003D4372" w:rsidRPr="00D77A31" w:rsidRDefault="000D5590" w:rsidP="00F75EAD">
            <w:pPr>
              <w:pStyle w:val="aa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王镇</w:t>
            </w:r>
          </w:p>
        </w:tc>
        <w:tc>
          <w:tcPr>
            <w:tcW w:w="3497" w:type="dxa"/>
            <w:shd w:val="clear" w:color="auto" w:fill="F2F2F2" w:themeFill="background1" w:themeFillShade="F2"/>
            <w:vAlign w:val="center"/>
          </w:tcPr>
          <w:p w14:paraId="69C05FB5" w14:textId="19005ED2" w:rsidR="003D4372" w:rsidRPr="00D77A31" w:rsidRDefault="004F74AC" w:rsidP="00F75EAD">
            <w:pPr>
              <w:pStyle w:val="aa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初次创建文档</w:t>
            </w:r>
          </w:p>
        </w:tc>
      </w:tr>
      <w:tr w:rsidR="00F84C2F" w:rsidRPr="00CC1AA7" w14:paraId="6D976312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04FC476C" w14:textId="63BD9CEE" w:rsidR="00F84C2F" w:rsidRPr="002608D7" w:rsidRDefault="00F84C2F" w:rsidP="002608D7">
            <w:pPr>
              <w:pStyle w:val="aa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599" w:type="dxa"/>
            <w:shd w:val="clear" w:color="auto" w:fill="FFFFFF" w:themeFill="background1"/>
          </w:tcPr>
          <w:p w14:paraId="490624EA" w14:textId="768E1558" w:rsidR="00F84C2F" w:rsidRPr="002608D7" w:rsidRDefault="00F84C2F" w:rsidP="002608D7">
            <w:pPr>
              <w:pStyle w:val="aa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275" w:type="dxa"/>
            <w:shd w:val="clear" w:color="auto" w:fill="FFFFFF" w:themeFill="background1"/>
          </w:tcPr>
          <w:p w14:paraId="513C2D93" w14:textId="43D5BDFD" w:rsidR="00F84C2F" w:rsidRPr="002608D7" w:rsidRDefault="00F84C2F" w:rsidP="002608D7">
            <w:pPr>
              <w:pStyle w:val="aa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97" w:type="dxa"/>
            <w:shd w:val="clear" w:color="auto" w:fill="FFFFFF" w:themeFill="background1"/>
          </w:tcPr>
          <w:p w14:paraId="403427B8" w14:textId="79E677D6" w:rsidR="00F84C2F" w:rsidRPr="002608D7" w:rsidRDefault="00F84C2F" w:rsidP="002608D7">
            <w:pPr>
              <w:pStyle w:val="aa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F84C2F" w14:paraId="2E90B587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63EA172E" w14:textId="77777777" w:rsidR="00F84C2F" w:rsidRDefault="00F84C2F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63C0A026" w14:textId="5D4CBC8B" w:rsidR="00F84C2F" w:rsidRDefault="00F84C2F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1CFB06EC" w14:textId="77777777" w:rsidR="00F84C2F" w:rsidRDefault="00F84C2F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7B14CC52" w14:textId="77777777" w:rsidR="00F84C2F" w:rsidRDefault="00F84C2F" w:rsidP="00F84C2F">
            <w:pPr>
              <w:ind w:firstLine="480"/>
            </w:pPr>
          </w:p>
        </w:tc>
      </w:tr>
      <w:tr w:rsidR="00264227" w14:paraId="16AB3405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275A5C40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5091D6CB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05EA17E5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00A3601F" w14:textId="77777777" w:rsidR="00264227" w:rsidRDefault="00264227" w:rsidP="00F84C2F">
            <w:pPr>
              <w:ind w:firstLine="480"/>
            </w:pPr>
          </w:p>
        </w:tc>
      </w:tr>
      <w:tr w:rsidR="00264227" w14:paraId="546BCE0B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00B49B76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2BBC9F70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7E3D4D8C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10D4F29B" w14:textId="77777777" w:rsidR="00264227" w:rsidRDefault="00264227" w:rsidP="00F84C2F">
            <w:pPr>
              <w:ind w:firstLine="480"/>
            </w:pPr>
          </w:p>
        </w:tc>
      </w:tr>
      <w:tr w:rsidR="00264227" w14:paraId="776D2A16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3E7D3D2E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65A0D02C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655F063E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097F65B3" w14:textId="77777777" w:rsidR="00264227" w:rsidRDefault="00264227" w:rsidP="00F84C2F">
            <w:pPr>
              <w:ind w:firstLine="480"/>
            </w:pPr>
          </w:p>
        </w:tc>
      </w:tr>
      <w:tr w:rsidR="00264227" w14:paraId="7297288A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04E3C3D1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30DBD31D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7C3EBD1F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0DEA5A4E" w14:textId="77777777" w:rsidR="00264227" w:rsidRDefault="00264227" w:rsidP="00F84C2F">
            <w:pPr>
              <w:ind w:firstLine="480"/>
            </w:pPr>
          </w:p>
        </w:tc>
      </w:tr>
      <w:tr w:rsidR="00264227" w14:paraId="1CA115D3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11091BF5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2582349C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0F291DC4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37679A8E" w14:textId="77777777" w:rsidR="00264227" w:rsidRDefault="00264227" w:rsidP="00F84C2F">
            <w:pPr>
              <w:ind w:firstLine="480"/>
            </w:pPr>
          </w:p>
        </w:tc>
      </w:tr>
      <w:tr w:rsidR="00264227" w14:paraId="66C27197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69D63D5E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5AFD2533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3C88FE81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6E9860B2" w14:textId="77777777" w:rsidR="00264227" w:rsidRDefault="00264227" w:rsidP="00F84C2F">
            <w:pPr>
              <w:ind w:firstLine="480"/>
            </w:pPr>
          </w:p>
        </w:tc>
      </w:tr>
      <w:tr w:rsidR="00264227" w14:paraId="11812FD0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3799CD04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225AEE52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157572E5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55C56A05" w14:textId="77777777" w:rsidR="00264227" w:rsidRDefault="00264227" w:rsidP="00F84C2F">
            <w:pPr>
              <w:ind w:firstLine="480"/>
            </w:pPr>
          </w:p>
        </w:tc>
      </w:tr>
    </w:tbl>
    <w:p w14:paraId="2A3E72D3" w14:textId="77777777" w:rsidR="003D62D3" w:rsidRPr="003D62D3" w:rsidRDefault="003D62D3" w:rsidP="00CC1AA7">
      <w:pPr>
        <w:ind w:firstLine="480"/>
      </w:pPr>
    </w:p>
    <w:p w14:paraId="2F9C6A15" w14:textId="2C056D28" w:rsidR="00784B52" w:rsidRPr="00E27AB7" w:rsidRDefault="00784B52" w:rsidP="003247A8">
      <w:pPr>
        <w:pStyle w:val="aa"/>
        <w:rPr>
          <w:rFonts w:asciiTheme="majorEastAsia" w:hAnsiTheme="majorEastAsia"/>
          <w:sz w:val="32"/>
          <w:szCs w:val="32"/>
        </w:rPr>
      </w:pPr>
      <w:r w:rsidRPr="00E27AB7">
        <w:rPr>
          <w:rFonts w:asciiTheme="majorEastAsia" w:hAnsiTheme="majorEastAsia" w:hint="eastAsia"/>
          <w:sz w:val="32"/>
          <w:szCs w:val="32"/>
        </w:rPr>
        <w:t>文档</w:t>
      </w:r>
      <w:r w:rsidR="00210C6B" w:rsidRPr="00E27AB7">
        <w:rPr>
          <w:rFonts w:asciiTheme="majorEastAsia" w:hAnsiTheme="majorEastAsia" w:hint="eastAsia"/>
          <w:sz w:val="32"/>
          <w:szCs w:val="32"/>
        </w:rPr>
        <w:t>审批</w:t>
      </w: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  <w:gridCol w:w="6028"/>
      </w:tblGrid>
      <w:tr w:rsidR="00306F68" w:rsidRPr="00306F68" w14:paraId="4927D59E" w14:textId="77777777" w:rsidTr="00306F68">
        <w:tc>
          <w:tcPr>
            <w:tcW w:w="2268" w:type="dxa"/>
          </w:tcPr>
          <w:p w14:paraId="17B7BC82" w14:textId="37187BB6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修改者：</w:t>
            </w:r>
          </w:p>
        </w:tc>
        <w:tc>
          <w:tcPr>
            <w:tcW w:w="6028" w:type="dxa"/>
            <w:tcBorders>
              <w:bottom w:val="single" w:sz="4" w:space="0" w:color="auto"/>
            </w:tcBorders>
          </w:tcPr>
          <w:p w14:paraId="7EC7918D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  <w:tr w:rsidR="00306F68" w:rsidRPr="00306F68" w14:paraId="47F4E916" w14:textId="77777777" w:rsidTr="00306F68">
        <w:tc>
          <w:tcPr>
            <w:tcW w:w="2268" w:type="dxa"/>
          </w:tcPr>
          <w:p w14:paraId="183AF0EF" w14:textId="617416CD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修改时间：</w:t>
            </w:r>
          </w:p>
        </w:tc>
        <w:tc>
          <w:tcPr>
            <w:tcW w:w="6028" w:type="dxa"/>
            <w:tcBorders>
              <w:top w:val="single" w:sz="4" w:space="0" w:color="auto"/>
              <w:bottom w:val="single" w:sz="4" w:space="0" w:color="auto"/>
            </w:tcBorders>
          </w:tcPr>
          <w:p w14:paraId="2839AED5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  <w:tr w:rsidR="00306F68" w:rsidRPr="00306F68" w14:paraId="333E12A0" w14:textId="77777777" w:rsidTr="00306F68">
        <w:tc>
          <w:tcPr>
            <w:tcW w:w="2268" w:type="dxa"/>
          </w:tcPr>
          <w:p w14:paraId="199EC451" w14:textId="756796F7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审阅者：</w:t>
            </w:r>
          </w:p>
        </w:tc>
        <w:tc>
          <w:tcPr>
            <w:tcW w:w="6028" w:type="dxa"/>
            <w:tcBorders>
              <w:top w:val="single" w:sz="4" w:space="0" w:color="auto"/>
              <w:bottom w:val="single" w:sz="4" w:space="0" w:color="auto"/>
            </w:tcBorders>
          </w:tcPr>
          <w:p w14:paraId="7ADE0A4D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  <w:tr w:rsidR="00306F68" w:rsidRPr="00306F68" w14:paraId="65E43F44" w14:textId="77777777" w:rsidTr="00306F68">
        <w:tc>
          <w:tcPr>
            <w:tcW w:w="2268" w:type="dxa"/>
          </w:tcPr>
          <w:p w14:paraId="6F5D5844" w14:textId="09CBFE06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审阅时间：</w:t>
            </w:r>
          </w:p>
        </w:tc>
        <w:tc>
          <w:tcPr>
            <w:tcW w:w="6028" w:type="dxa"/>
            <w:tcBorders>
              <w:top w:val="single" w:sz="4" w:space="0" w:color="auto"/>
              <w:bottom w:val="single" w:sz="4" w:space="0" w:color="auto"/>
            </w:tcBorders>
          </w:tcPr>
          <w:p w14:paraId="6B10283B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  <w:tr w:rsidR="00306F68" w:rsidRPr="00306F68" w14:paraId="13328415" w14:textId="77777777" w:rsidTr="00306F68">
        <w:tc>
          <w:tcPr>
            <w:tcW w:w="2268" w:type="dxa"/>
          </w:tcPr>
          <w:p w14:paraId="005BF9D6" w14:textId="04AB8D2A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批准者：</w:t>
            </w:r>
          </w:p>
        </w:tc>
        <w:tc>
          <w:tcPr>
            <w:tcW w:w="6028" w:type="dxa"/>
            <w:tcBorders>
              <w:top w:val="single" w:sz="4" w:space="0" w:color="auto"/>
              <w:bottom w:val="single" w:sz="4" w:space="0" w:color="auto"/>
            </w:tcBorders>
          </w:tcPr>
          <w:p w14:paraId="638C29F5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  <w:tr w:rsidR="00306F68" w:rsidRPr="00306F68" w14:paraId="0AB53A5B" w14:textId="77777777" w:rsidTr="00306F68">
        <w:tc>
          <w:tcPr>
            <w:tcW w:w="2268" w:type="dxa"/>
          </w:tcPr>
          <w:p w14:paraId="1401E6F5" w14:textId="05D76361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批准时间：</w:t>
            </w:r>
          </w:p>
        </w:tc>
        <w:tc>
          <w:tcPr>
            <w:tcW w:w="6028" w:type="dxa"/>
            <w:tcBorders>
              <w:top w:val="single" w:sz="4" w:space="0" w:color="auto"/>
              <w:bottom w:val="single" w:sz="4" w:space="0" w:color="auto"/>
            </w:tcBorders>
          </w:tcPr>
          <w:p w14:paraId="280609DD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</w:tbl>
    <w:p w14:paraId="05424093" w14:textId="78F2A92E" w:rsidR="007B0D45" w:rsidRPr="00214C3C" w:rsidRDefault="007B0D45" w:rsidP="00214C3C">
      <w:pPr>
        <w:pStyle w:val="1"/>
      </w:pPr>
      <w:bookmarkStart w:id="0" w:name="_Toc127570072"/>
      <w:bookmarkStart w:id="1" w:name="_Toc127570190"/>
      <w:r w:rsidRPr="00214C3C">
        <w:rPr>
          <w:rFonts w:hint="eastAsia"/>
        </w:rPr>
        <w:lastRenderedPageBreak/>
        <w:t>引言</w:t>
      </w:r>
      <w:bookmarkEnd w:id="0"/>
      <w:bookmarkEnd w:id="1"/>
    </w:p>
    <w:p w14:paraId="105149EB" w14:textId="0335BC69" w:rsidR="007B0D45" w:rsidRPr="00214C3C" w:rsidRDefault="007B0D45" w:rsidP="00214C3C">
      <w:pPr>
        <w:pStyle w:val="2"/>
      </w:pPr>
      <w:bookmarkStart w:id="2" w:name="_Toc127570073"/>
      <w:bookmarkStart w:id="3" w:name="_Toc127570191"/>
      <w:r w:rsidRPr="00214C3C">
        <w:t>编写目的</w:t>
      </w:r>
      <w:bookmarkEnd w:id="2"/>
      <w:bookmarkEnd w:id="3"/>
    </w:p>
    <w:p w14:paraId="3F89C882" w14:textId="12E4C4A1" w:rsidR="00BA3832" w:rsidRDefault="001B7119" w:rsidP="00BA3832">
      <w:pPr>
        <w:ind w:firstLine="480"/>
      </w:pPr>
      <w:r>
        <w:rPr>
          <w:rFonts w:hint="eastAsia"/>
        </w:rPr>
        <w:t>为明确</w:t>
      </w:r>
      <w:r w:rsidR="00565BAF">
        <w:rPr>
          <w:rFonts w:hint="eastAsia"/>
        </w:rPr>
        <w:t>E</w:t>
      </w:r>
      <w:r w:rsidR="00565BAF">
        <w:t>PC</w:t>
      </w:r>
      <w:r w:rsidR="00565BAF">
        <w:rPr>
          <w:rFonts w:hint="eastAsia"/>
        </w:rPr>
        <w:t>电子产品目录</w:t>
      </w:r>
      <w:r>
        <w:rPr>
          <w:rFonts w:hint="eastAsia"/>
        </w:rPr>
        <w:t>的系统架构、系统功能、控制和固定项目需求、统一开发目的、统一项目规划与进度、制定详细测试计划，组织软件开发与系统测试，特撰写本文档。</w:t>
      </w:r>
    </w:p>
    <w:p w14:paraId="4FEB6A43" w14:textId="7BBDAB33" w:rsidR="00E41C73" w:rsidRPr="00E41C73" w:rsidRDefault="007B0D45" w:rsidP="002749D6">
      <w:pPr>
        <w:pStyle w:val="2"/>
      </w:pPr>
      <w:bookmarkStart w:id="4" w:name="_Toc127570074"/>
      <w:bookmarkStart w:id="5" w:name="_Toc127570192"/>
      <w:r>
        <w:rPr>
          <w:rFonts w:hint="eastAsia"/>
        </w:rPr>
        <w:t>项目背景</w:t>
      </w:r>
      <w:bookmarkEnd w:id="4"/>
      <w:bookmarkEnd w:id="5"/>
    </w:p>
    <w:p w14:paraId="0E8D0129" w14:textId="64A27555" w:rsidR="008D2821" w:rsidRDefault="002749D6" w:rsidP="008D2821">
      <w:pPr>
        <w:ind w:firstLine="480"/>
      </w:pPr>
      <w:r>
        <w:rPr>
          <w:rFonts w:hint="eastAsia"/>
        </w:rPr>
        <w:t>E</w:t>
      </w:r>
      <w:r>
        <w:t>PC</w:t>
      </w:r>
      <w:r w:rsidR="00E41C73">
        <w:t>用于管理和浏览配件和产品信息的电子化工具。用于汽车、机械设备、电子设备等行业，旨在提供快速、准确和可靠的配件信息，以支持维修、保养和配件销售等活动。</w:t>
      </w:r>
      <w:r w:rsidRPr="002749D6">
        <w:rPr>
          <w:rFonts w:hint="eastAsia"/>
        </w:rPr>
        <w:t>希望通过后市场</w:t>
      </w:r>
      <w:r w:rsidRPr="002749D6">
        <w:t>EPC项目的实施，实现对用户需求的进一步响应，提高数据准确性，提升用户体验，更好的为后市场服务提供基础。</w:t>
      </w:r>
    </w:p>
    <w:p w14:paraId="3810A20B" w14:textId="3D9CEB83" w:rsidR="007B0D45" w:rsidRDefault="007B0D45" w:rsidP="00214C3C">
      <w:pPr>
        <w:pStyle w:val="1"/>
      </w:pPr>
      <w:bookmarkStart w:id="6" w:name="_Toc127570077"/>
      <w:bookmarkStart w:id="7" w:name="_Toc127570195"/>
      <w:r>
        <w:rPr>
          <w:rFonts w:hint="eastAsia"/>
        </w:rPr>
        <w:lastRenderedPageBreak/>
        <w:t>任务概述</w:t>
      </w:r>
      <w:bookmarkEnd w:id="6"/>
      <w:bookmarkEnd w:id="7"/>
    </w:p>
    <w:p w14:paraId="027FA7B4" w14:textId="328B0931" w:rsidR="007B0D45" w:rsidRDefault="007B0D45" w:rsidP="00214C3C">
      <w:pPr>
        <w:pStyle w:val="2"/>
      </w:pPr>
      <w:bookmarkStart w:id="8" w:name="_Toc127570078"/>
      <w:bookmarkStart w:id="9" w:name="_Toc127570196"/>
      <w:r>
        <w:rPr>
          <w:rFonts w:hint="eastAsia"/>
        </w:rPr>
        <w:t>目标</w:t>
      </w:r>
      <w:bookmarkEnd w:id="8"/>
      <w:bookmarkEnd w:id="9"/>
    </w:p>
    <w:p w14:paraId="1A3E495E" w14:textId="550EBBB5" w:rsidR="00155CCF" w:rsidRDefault="00155CCF" w:rsidP="00B15E3E">
      <w:pPr>
        <w:ind w:firstLine="480"/>
        <w:rPr>
          <w:rFonts w:ascii="思源黑体 CN Normal" w:hAnsi="思源黑体 CN Normal"/>
        </w:rPr>
      </w:pPr>
      <w:r>
        <w:rPr>
          <w:rFonts w:hint="eastAsia"/>
        </w:rPr>
        <w:t>本平台</w:t>
      </w:r>
      <w:r w:rsidRPr="00E14205">
        <w:rPr>
          <w:rFonts w:ascii="思源黑体 CN Normal" w:hAnsi="思源黑体 CN Normal" w:hint="eastAsia"/>
        </w:rPr>
        <w:t>是一个基于</w:t>
      </w:r>
      <w:r w:rsidRPr="00E14205">
        <w:rPr>
          <w:rFonts w:ascii="思源黑体 CN Normal" w:hAnsi="思源黑体 CN Normal"/>
        </w:rPr>
        <w:t>B/S</w:t>
      </w:r>
      <w:r w:rsidRPr="00E14205">
        <w:rPr>
          <w:rFonts w:ascii="思源黑体 CN Normal" w:hAnsi="思源黑体 CN Normal" w:hint="eastAsia"/>
        </w:rPr>
        <w:t>（服务器/浏览器）架构的I</w:t>
      </w:r>
      <w:r w:rsidRPr="00E14205">
        <w:rPr>
          <w:rFonts w:ascii="思源黑体 CN Normal" w:hAnsi="思源黑体 CN Normal"/>
        </w:rPr>
        <w:t>T</w:t>
      </w:r>
      <w:r w:rsidRPr="00E14205">
        <w:rPr>
          <w:rFonts w:ascii="思源黑体 CN Normal" w:hAnsi="思源黑体 CN Normal" w:hint="eastAsia"/>
        </w:rPr>
        <w:t>平台，</w:t>
      </w:r>
      <w:r w:rsidR="004004E4">
        <w:rPr>
          <w:rFonts w:ascii="思源黑体 CN Normal" w:hAnsi="思源黑体 CN Normal" w:hint="eastAsia"/>
        </w:rPr>
        <w:t>集成在</w:t>
      </w:r>
      <w:r w:rsidR="004004E4">
        <w:rPr>
          <w:rFonts w:ascii="思源黑体 CN Normal" w:hAnsi="思源黑体 CN Normal"/>
        </w:rPr>
        <w:t>CRM</w:t>
      </w:r>
      <w:r w:rsidR="004004E4">
        <w:rPr>
          <w:rFonts w:ascii="思源黑体 CN Normal" w:hAnsi="思源黑体 CN Normal" w:hint="eastAsia"/>
        </w:rPr>
        <w:t>平台中</w:t>
      </w:r>
      <w:r w:rsidR="00A23D8F">
        <w:rPr>
          <w:rFonts w:ascii="思源黑体 CN Normal" w:hAnsi="思源黑体 CN Normal" w:hint="eastAsia"/>
        </w:rPr>
        <w:t>。</w:t>
      </w:r>
      <w:r w:rsidR="004004E4">
        <w:rPr>
          <w:rFonts w:ascii="思源黑体 CN Normal" w:hAnsi="思源黑体 CN Normal"/>
        </w:rPr>
        <w:t>WINDCHILL</w:t>
      </w:r>
      <w:proofErr w:type="gramStart"/>
      <w:r w:rsidR="004004E4">
        <w:rPr>
          <w:rFonts w:ascii="思源黑体 CN Normal" w:hAnsi="思源黑体 CN Normal" w:hint="eastAsia"/>
        </w:rPr>
        <w:t>端提供</w:t>
      </w:r>
      <w:proofErr w:type="gramEnd"/>
      <w:r w:rsidR="004004E4">
        <w:rPr>
          <w:rFonts w:ascii="思源黑体 CN Normal" w:hAnsi="思源黑体 CN Normal" w:hint="eastAsia"/>
        </w:rPr>
        <w:t>配件清单</w:t>
      </w:r>
      <w:r w:rsidR="00A23D8F">
        <w:rPr>
          <w:rFonts w:ascii="思源黑体 CN Normal" w:hAnsi="思源黑体 CN Normal" w:hint="eastAsia"/>
        </w:rPr>
        <w:t>、</w:t>
      </w:r>
      <w:r w:rsidR="004004E4">
        <w:rPr>
          <w:rFonts w:ascii="思源黑体 CN Normal" w:hAnsi="思源黑体 CN Normal" w:hint="eastAsia"/>
        </w:rPr>
        <w:t>物料关系</w:t>
      </w:r>
      <w:r w:rsidR="00A23D8F">
        <w:rPr>
          <w:rFonts w:ascii="思源黑体 CN Normal" w:hAnsi="思源黑体 CN Normal" w:hint="eastAsia"/>
        </w:rPr>
        <w:t>、</w:t>
      </w:r>
      <w:r w:rsidR="004004E4">
        <w:rPr>
          <w:rFonts w:ascii="思源黑体 CN Normal" w:hAnsi="思源黑体 CN Normal" w:hint="eastAsia"/>
        </w:rPr>
        <w:t>配件插图等数据</w:t>
      </w:r>
      <w:r w:rsidR="00AB2F5E">
        <w:rPr>
          <w:rFonts w:ascii="思源黑体 CN Normal" w:hAnsi="思源黑体 CN Normal" w:hint="eastAsia"/>
        </w:rPr>
        <w:t>。</w:t>
      </w:r>
      <w:r w:rsidR="00A23D8F">
        <w:rPr>
          <w:rFonts w:ascii="思源黑体 CN Normal" w:hAnsi="思源黑体 CN Normal" w:hint="eastAsia"/>
        </w:rPr>
        <w:t>E</w:t>
      </w:r>
      <w:r w:rsidR="00A23D8F">
        <w:rPr>
          <w:rFonts w:ascii="思源黑体 CN Normal" w:hAnsi="思源黑体 CN Normal"/>
        </w:rPr>
        <w:t>PC</w:t>
      </w:r>
      <w:r w:rsidR="00A23D8F">
        <w:rPr>
          <w:rFonts w:ascii="思源黑体 CN Normal" w:hAnsi="思源黑体 CN Normal" w:hint="eastAsia"/>
        </w:rPr>
        <w:t>实现产品目录管理、车型服务结构、车型服务结构搜索、配件部件搜索、配件清单、配件插图、</w:t>
      </w:r>
      <w:r w:rsidR="00A23D8F" w:rsidRPr="00A23D8F">
        <w:rPr>
          <w:rFonts w:ascii="思源黑体 CN Normal" w:hAnsi="思源黑体 CN Normal" w:hint="eastAsia"/>
          <w:bCs/>
        </w:rPr>
        <w:t>配件服务动画（支持3D动画模式和视频模式）</w:t>
      </w:r>
      <w:r w:rsidR="00A23D8F">
        <w:rPr>
          <w:rFonts w:ascii="思源黑体 CN Normal" w:hAnsi="思源黑体 CN Normal" w:hint="eastAsia"/>
          <w:bCs/>
        </w:rPr>
        <w:t>、</w:t>
      </w:r>
      <w:r w:rsidR="00A23D8F" w:rsidRPr="00AB2F5E">
        <w:rPr>
          <w:rFonts w:ascii="思源黑体 CN Normal" w:hAnsi="思源黑体 CN Normal" w:hint="eastAsia"/>
          <w:bCs/>
        </w:rPr>
        <w:t>服务手册</w:t>
      </w:r>
      <w:r w:rsidR="00AB2F5E" w:rsidRPr="00AB2F5E">
        <w:rPr>
          <w:rFonts w:ascii="思源黑体 CN Normal" w:hAnsi="思源黑体 CN Normal" w:hint="eastAsia"/>
          <w:bCs/>
        </w:rPr>
        <w:t>、图册下载、替换件和取代件管理、链接商品信息、配件反查、问题反馈、搜索统计等功能，</w:t>
      </w:r>
      <w:r w:rsidR="00AB2F5E">
        <w:rPr>
          <w:rFonts w:ascii="思源黑体 CN Normal" w:hAnsi="思源黑体 CN Normal" w:hint="eastAsia"/>
          <w:bCs/>
        </w:rPr>
        <w:t>界面</w:t>
      </w:r>
      <w:r w:rsidR="00AB2F5E" w:rsidRPr="00AB2F5E">
        <w:rPr>
          <w:rFonts w:ascii="思源黑体 CN Normal" w:hAnsi="思源黑体 CN Normal" w:hint="eastAsia"/>
          <w:bCs/>
        </w:rPr>
        <w:t>中英双语、多端适配</w:t>
      </w:r>
      <w:r w:rsidR="00AB2F5E">
        <w:rPr>
          <w:rFonts w:ascii="思源黑体 CN Normal" w:hAnsi="思源黑体 CN Normal" w:hint="eastAsia"/>
          <w:bCs/>
        </w:rPr>
        <w:t>，项目</w:t>
      </w:r>
      <w:r w:rsidR="00AB2F5E" w:rsidRPr="00AB2F5E">
        <w:rPr>
          <w:rFonts w:ascii="思源黑体 CN Normal" w:hAnsi="思源黑体 CN Normal" w:hint="eastAsia"/>
          <w:bCs/>
        </w:rPr>
        <w:t>保证</w:t>
      </w:r>
      <w:r w:rsidR="00AB2F5E">
        <w:rPr>
          <w:rFonts w:ascii="思源黑体 CN Normal" w:hAnsi="思源黑体 CN Normal" w:hint="eastAsia"/>
          <w:bCs/>
        </w:rPr>
        <w:t>高可用性。</w:t>
      </w:r>
    </w:p>
    <w:p w14:paraId="07660C64" w14:textId="77777777" w:rsidR="00155CCF" w:rsidRPr="006013E0" w:rsidRDefault="00155CCF" w:rsidP="00155CCF">
      <w:pPr>
        <w:ind w:firstLine="480"/>
      </w:pPr>
      <w:r w:rsidRPr="006013E0">
        <w:rPr>
          <w:rFonts w:hint="eastAsia"/>
        </w:rPr>
        <w:t>软件平台相关信息定义如下：</w:t>
      </w:r>
    </w:p>
    <w:p w14:paraId="70F61C49" w14:textId="70CE943B" w:rsidR="00155CCF" w:rsidRDefault="00155CCF" w:rsidP="0019746D">
      <w:pPr>
        <w:pStyle w:val="ac"/>
        <w:numPr>
          <w:ilvl w:val="0"/>
          <w:numId w:val="3"/>
        </w:numPr>
        <w:ind w:firstLineChars="0"/>
      </w:pPr>
      <w:r>
        <w:rPr>
          <w:rFonts w:hint="eastAsia"/>
        </w:rPr>
        <w:t>软件系统名称：</w:t>
      </w:r>
      <w:r w:rsidR="0085539B">
        <w:rPr>
          <w:rFonts w:hint="eastAsia"/>
        </w:rPr>
        <w:t>E</w:t>
      </w:r>
      <w:r w:rsidR="0085539B">
        <w:t>PC</w:t>
      </w:r>
    </w:p>
    <w:p w14:paraId="2CA8130F" w14:textId="7923293A" w:rsidR="00155CCF" w:rsidRPr="006013E0" w:rsidRDefault="00155CCF" w:rsidP="0019746D">
      <w:pPr>
        <w:pStyle w:val="ac"/>
        <w:numPr>
          <w:ilvl w:val="0"/>
          <w:numId w:val="3"/>
        </w:numPr>
        <w:ind w:firstLineChars="0"/>
      </w:pPr>
      <w:r>
        <w:rPr>
          <w:rFonts w:hint="eastAsia"/>
        </w:rPr>
        <w:t>软件用户：</w:t>
      </w:r>
      <w:r w:rsidR="00A02DE9" w:rsidRPr="00A02DE9">
        <w:rPr>
          <w:rFonts w:hint="eastAsia"/>
        </w:rPr>
        <w:t>销售人员</w:t>
      </w:r>
      <w:r w:rsidR="00A02DE9" w:rsidRPr="00A02DE9">
        <w:t>,</w:t>
      </w:r>
      <w:r w:rsidR="00A02DE9" w:rsidRPr="00A02DE9">
        <w:t>服务人员</w:t>
      </w:r>
      <w:r w:rsidR="00A02DE9" w:rsidRPr="00A02DE9">
        <w:t>,</w:t>
      </w:r>
      <w:r w:rsidR="00A02DE9" w:rsidRPr="00A02DE9">
        <w:t>代理商</w:t>
      </w:r>
      <w:r w:rsidR="00A02DE9" w:rsidRPr="00A02DE9">
        <w:t>,</w:t>
      </w:r>
      <w:r w:rsidR="00A02DE9" w:rsidRPr="00A02DE9">
        <w:t>经销商</w:t>
      </w:r>
      <w:r w:rsidR="00A02DE9" w:rsidRPr="00A02DE9">
        <w:t>,</w:t>
      </w:r>
      <w:r w:rsidR="00A02DE9" w:rsidRPr="00A02DE9">
        <w:t>终端用户</w:t>
      </w:r>
    </w:p>
    <w:p w14:paraId="68F5D8AB" w14:textId="4292B8A3" w:rsidR="007B0D45" w:rsidRDefault="007B0D45" w:rsidP="00214C3C">
      <w:pPr>
        <w:pStyle w:val="2"/>
      </w:pPr>
      <w:bookmarkStart w:id="10" w:name="_Toc127570079"/>
      <w:bookmarkStart w:id="11" w:name="_Toc127570197"/>
      <w:r>
        <w:rPr>
          <w:rFonts w:hint="eastAsia"/>
        </w:rPr>
        <w:t>运行环境</w:t>
      </w:r>
      <w:bookmarkEnd w:id="10"/>
      <w:bookmarkEnd w:id="11"/>
    </w:p>
    <w:p w14:paraId="11C21D1C" w14:textId="116FE0F9" w:rsidR="00324058" w:rsidRDefault="00324058" w:rsidP="0019746D">
      <w:pPr>
        <w:pStyle w:val="ac"/>
        <w:numPr>
          <w:ilvl w:val="0"/>
          <w:numId w:val="3"/>
        </w:numPr>
        <w:ind w:firstLineChars="0"/>
      </w:pPr>
      <w:r>
        <w:rPr>
          <w:rFonts w:hint="eastAsia"/>
        </w:rPr>
        <w:t>硬件与网络环境</w:t>
      </w:r>
    </w:p>
    <w:p w14:paraId="20F32374" w14:textId="3B700899" w:rsidR="00570751" w:rsidRDefault="00324058" w:rsidP="0019746D">
      <w:pPr>
        <w:pStyle w:val="ac"/>
        <w:numPr>
          <w:ilvl w:val="1"/>
          <w:numId w:val="3"/>
        </w:numPr>
        <w:ind w:firstLineChars="0"/>
      </w:pPr>
      <w:r>
        <w:rPr>
          <w:rFonts w:hint="eastAsia"/>
        </w:rPr>
        <w:t>服务器硬件环境：</w:t>
      </w:r>
      <w:r w:rsidR="00570751">
        <w:rPr>
          <w:rFonts w:hint="eastAsia"/>
        </w:rPr>
        <w:t>4</w:t>
      </w:r>
      <w:r w:rsidR="00570751">
        <w:rPr>
          <w:rFonts w:hint="eastAsia"/>
        </w:rPr>
        <w:t>核心</w:t>
      </w:r>
      <w:r w:rsidR="00570751">
        <w:rPr>
          <w:rFonts w:hint="eastAsia"/>
        </w:rPr>
        <w:t>C</w:t>
      </w:r>
      <w:r w:rsidR="00570751">
        <w:t>PU</w:t>
      </w:r>
      <w:r w:rsidR="00570751">
        <w:rPr>
          <w:rFonts w:hint="eastAsia"/>
        </w:rPr>
        <w:t>，</w:t>
      </w:r>
      <w:r w:rsidR="00D50EB8">
        <w:rPr>
          <w:rFonts w:hint="eastAsia"/>
        </w:rPr>
        <w:t>3</w:t>
      </w:r>
      <w:r w:rsidR="00D50EB8">
        <w:t xml:space="preserve">2 </w:t>
      </w:r>
      <w:r w:rsidR="00570751">
        <w:t>GB</w:t>
      </w:r>
      <w:r w:rsidR="00570751">
        <w:rPr>
          <w:rFonts w:hint="eastAsia"/>
        </w:rPr>
        <w:t>内存，</w:t>
      </w:r>
      <w:r w:rsidR="00D50EB8">
        <w:t>200G</w:t>
      </w:r>
      <w:r w:rsidR="00570751">
        <w:rPr>
          <w:rFonts w:hint="eastAsia"/>
        </w:rPr>
        <w:t>硬盘</w:t>
      </w:r>
      <w:r w:rsidR="00963C6D">
        <w:rPr>
          <w:rFonts w:hint="eastAsia"/>
        </w:rPr>
        <w:t>；</w:t>
      </w:r>
    </w:p>
    <w:p w14:paraId="30954C04" w14:textId="3BCB4D1C" w:rsidR="00570751" w:rsidRDefault="00570751" w:rsidP="0019746D">
      <w:pPr>
        <w:pStyle w:val="ac"/>
        <w:numPr>
          <w:ilvl w:val="1"/>
          <w:numId w:val="3"/>
        </w:numPr>
        <w:ind w:firstLineChars="0"/>
      </w:pPr>
      <w:r>
        <w:rPr>
          <w:rFonts w:hint="eastAsia"/>
        </w:rPr>
        <w:t>服务器基础软件环境</w:t>
      </w:r>
      <w:r w:rsidR="00D50EB8">
        <w:rPr>
          <w:rFonts w:hint="eastAsia"/>
        </w:rPr>
        <w:t>：</w:t>
      </w:r>
      <w:r w:rsidR="00C06744">
        <w:rPr>
          <w:rFonts w:hint="eastAsia"/>
        </w:rPr>
        <w:t xml:space="preserve"> </w:t>
      </w:r>
      <w:proofErr w:type="spellStart"/>
      <w:r w:rsidR="00D50EB8">
        <w:t>C</w:t>
      </w:r>
      <w:r w:rsidR="00D50EB8">
        <w:rPr>
          <w:rFonts w:hint="eastAsia"/>
        </w:rPr>
        <w:t>ento</w:t>
      </w:r>
      <w:r w:rsidR="00D50EB8">
        <w:t>OS</w:t>
      </w:r>
      <w:proofErr w:type="spellEnd"/>
      <w:r w:rsidR="00D50EB8">
        <w:t xml:space="preserve"> 7</w:t>
      </w:r>
      <w:r w:rsidR="00D50EB8">
        <w:rPr>
          <w:rFonts w:hint="eastAsia"/>
        </w:rPr>
        <w:t>；</w:t>
      </w:r>
    </w:p>
    <w:p w14:paraId="2E9BD1CF" w14:textId="03EE76CF" w:rsidR="00150457" w:rsidRDefault="00570751" w:rsidP="0019746D">
      <w:pPr>
        <w:pStyle w:val="ac"/>
        <w:numPr>
          <w:ilvl w:val="1"/>
          <w:numId w:val="3"/>
        </w:numPr>
        <w:ind w:firstLineChars="0"/>
      </w:pPr>
      <w:r>
        <w:rPr>
          <w:rFonts w:hint="eastAsia"/>
        </w:rPr>
        <w:t>客户端软件环境：</w:t>
      </w:r>
      <w:r w:rsidR="00D7481A">
        <w:t xml:space="preserve"> </w:t>
      </w:r>
    </w:p>
    <w:p w14:paraId="336743E6" w14:textId="3DB7B114" w:rsidR="00585490" w:rsidRPr="00324058" w:rsidRDefault="00585490" w:rsidP="0019746D">
      <w:pPr>
        <w:pStyle w:val="ac"/>
        <w:numPr>
          <w:ilvl w:val="1"/>
          <w:numId w:val="3"/>
        </w:numPr>
        <w:ind w:firstLineChars="0"/>
      </w:pPr>
      <w:r>
        <w:rPr>
          <w:rFonts w:hint="eastAsia"/>
        </w:rPr>
        <w:t>服务器数量</w:t>
      </w:r>
      <w:r>
        <w:rPr>
          <w:rFonts w:hint="eastAsia"/>
        </w:rPr>
        <w:t>:</w:t>
      </w:r>
      <w:r>
        <w:t xml:space="preserve"> 9</w:t>
      </w:r>
      <w:r>
        <w:rPr>
          <w:rFonts w:hint="eastAsia"/>
        </w:rPr>
        <w:t>台</w:t>
      </w:r>
    </w:p>
    <w:p w14:paraId="14C9B4D6" w14:textId="55239E7D" w:rsidR="007B0D45" w:rsidRDefault="007B0D45" w:rsidP="00214C3C">
      <w:pPr>
        <w:pStyle w:val="2"/>
      </w:pPr>
      <w:bookmarkStart w:id="12" w:name="_Toc127570080"/>
      <w:bookmarkStart w:id="13" w:name="_Toc127570198"/>
      <w:r>
        <w:rPr>
          <w:rFonts w:hint="eastAsia"/>
        </w:rPr>
        <w:lastRenderedPageBreak/>
        <w:t>需求概述</w:t>
      </w:r>
      <w:bookmarkEnd w:id="12"/>
      <w:bookmarkEnd w:id="13"/>
    </w:p>
    <w:p w14:paraId="52840B0F" w14:textId="18E71B8B" w:rsidR="00F52623" w:rsidRPr="002373EE" w:rsidRDefault="00F52623" w:rsidP="002373EE">
      <w:pPr>
        <w:pStyle w:val="3"/>
      </w:pPr>
      <w:r w:rsidRPr="002373EE">
        <w:t>功能要求</w:t>
      </w:r>
    </w:p>
    <w:p w14:paraId="243D1619" w14:textId="773D8A5E" w:rsidR="00376E6C" w:rsidRPr="007E0867" w:rsidRDefault="00376E6C" w:rsidP="00376E6C">
      <w:pPr>
        <w:pStyle w:val="ac"/>
        <w:numPr>
          <w:ilvl w:val="0"/>
          <w:numId w:val="3"/>
        </w:numPr>
        <w:ind w:firstLineChars="0"/>
        <w:rPr>
          <w:rFonts w:ascii="思源黑体 CN Normal" w:hAnsi="思源黑体 CN Normal"/>
        </w:rPr>
      </w:pPr>
      <w:r>
        <w:rPr>
          <w:rFonts w:ascii="思源黑体 CN Normal" w:hAnsi="思源黑体 CN Normal" w:hint="eastAsia"/>
          <w:szCs w:val="28"/>
        </w:rPr>
        <w:t>用户登录</w:t>
      </w:r>
      <w:r w:rsidR="00911F1E" w:rsidRPr="00E14205">
        <w:rPr>
          <w:rFonts w:ascii="思源黑体 CN Normal" w:hAnsi="思源黑体 CN Normal" w:hint="eastAsia"/>
          <w:szCs w:val="28"/>
        </w:rPr>
        <w:t>；</w:t>
      </w:r>
      <w:r>
        <w:rPr>
          <w:rFonts w:ascii="思源黑体 CN Normal" w:hAnsi="思源黑体 CN Normal" w:hint="eastAsia"/>
          <w:szCs w:val="28"/>
        </w:rPr>
        <w:t>与C</w:t>
      </w:r>
      <w:r>
        <w:rPr>
          <w:rFonts w:ascii="思源黑体 CN Normal" w:hAnsi="思源黑体 CN Normal"/>
          <w:szCs w:val="28"/>
        </w:rPr>
        <w:t>RM</w:t>
      </w:r>
      <w:r>
        <w:rPr>
          <w:rFonts w:ascii="思源黑体 CN Normal" w:hAnsi="思源黑体 CN Normal" w:hint="eastAsia"/>
          <w:szCs w:val="28"/>
        </w:rPr>
        <w:t>用户同步，</w:t>
      </w:r>
      <w:r>
        <w:rPr>
          <w:rFonts w:eastAsia="微软雅黑" w:cs="Calibri" w:hint="eastAsia"/>
        </w:rPr>
        <w:t>从CRM接口获取包含用户角色信息的信息，然后和我们数据库做匹配</w:t>
      </w:r>
    </w:p>
    <w:p w14:paraId="795DD4FF" w14:textId="77777777" w:rsidR="007E0867" w:rsidRPr="00376E6C" w:rsidRDefault="007E0867" w:rsidP="007E0867">
      <w:pPr>
        <w:pStyle w:val="ac"/>
        <w:numPr>
          <w:ilvl w:val="2"/>
          <w:numId w:val="14"/>
        </w:numPr>
        <w:adjustRightInd/>
        <w:ind w:firstLineChars="0"/>
        <w:contextualSpacing w:val="0"/>
        <w:textAlignment w:val="center"/>
        <w:rPr>
          <w:rFonts w:ascii="Calibri" w:hAnsi="Calibri" w:cs="Calibri"/>
        </w:rPr>
      </w:pPr>
      <w:r w:rsidRPr="00376E6C">
        <w:rPr>
          <w:rFonts w:eastAsia="微软雅黑" w:cs="Calibri" w:hint="eastAsia"/>
        </w:rPr>
        <w:t>存在就更新该条数据的用户信息中被修改的部分</w:t>
      </w:r>
    </w:p>
    <w:p w14:paraId="0EF21D61" w14:textId="5D95177E" w:rsidR="007E0867" w:rsidRPr="007E0867" w:rsidRDefault="007E0867" w:rsidP="007E0867">
      <w:pPr>
        <w:pStyle w:val="ac"/>
        <w:numPr>
          <w:ilvl w:val="2"/>
          <w:numId w:val="14"/>
        </w:numPr>
        <w:adjustRightInd/>
        <w:ind w:firstLineChars="0"/>
        <w:contextualSpacing w:val="0"/>
        <w:textAlignment w:val="center"/>
        <w:rPr>
          <w:rFonts w:ascii="Calibri" w:hAnsi="Calibri" w:cs="Calibri"/>
        </w:rPr>
      </w:pPr>
      <w:r w:rsidRPr="007E0867">
        <w:rPr>
          <w:rFonts w:eastAsia="微软雅黑" w:cs="Calibri" w:hint="eastAsia"/>
        </w:rPr>
        <w:t>不存在，在我们数据库中新建该条数据</w:t>
      </w:r>
    </w:p>
    <w:p w14:paraId="0B05EA8F" w14:textId="77777777" w:rsidR="00D80379" w:rsidRDefault="007E0867" w:rsidP="0019746D">
      <w:pPr>
        <w:pStyle w:val="ac"/>
        <w:numPr>
          <w:ilvl w:val="0"/>
          <w:numId w:val="3"/>
        </w:numPr>
        <w:ind w:firstLineChars="0"/>
        <w:rPr>
          <w:rFonts w:ascii="思源黑体 CN Normal" w:hAnsi="思源黑体 CN Normal"/>
          <w:szCs w:val="28"/>
        </w:rPr>
      </w:pPr>
      <w:r>
        <w:rPr>
          <w:rFonts w:ascii="思源黑体 CN Normal" w:hAnsi="思源黑体 CN Normal" w:hint="eastAsia"/>
          <w:szCs w:val="28"/>
        </w:rPr>
        <w:t>电子产品目录功能展示</w:t>
      </w:r>
      <w:r w:rsidR="00804AB3">
        <w:rPr>
          <w:rFonts w:ascii="思源黑体 CN Normal" w:hAnsi="思源黑体 CN Normal" w:hint="eastAsia"/>
          <w:szCs w:val="28"/>
        </w:rPr>
        <w:t>：</w:t>
      </w:r>
    </w:p>
    <w:p w14:paraId="3DEC8E7C" w14:textId="7860D706" w:rsidR="00D80379" w:rsidRPr="00FA6847" w:rsidRDefault="00D80379" w:rsidP="00FA6847">
      <w:pPr>
        <w:pStyle w:val="ac"/>
        <w:widowControl w:val="0"/>
        <w:numPr>
          <w:ilvl w:val="0"/>
          <w:numId w:val="15"/>
        </w:numPr>
        <w:autoSpaceDE w:val="0"/>
        <w:autoSpaceDN w:val="0"/>
        <w:ind w:firstLineChars="0"/>
        <w:contextualSpacing w:val="0"/>
        <w:rPr>
          <w:rFonts w:eastAsia="微软雅黑" w:cs="Microsoft YaHei UI"/>
          <w:kern w:val="0"/>
          <w:szCs w:val="24"/>
        </w:rPr>
      </w:pPr>
      <w:r w:rsidRPr="00FA6847">
        <w:rPr>
          <w:rFonts w:eastAsia="微软雅黑" w:cs="Microsoft YaHei UI" w:hint="eastAsia"/>
          <w:kern w:val="0"/>
          <w:szCs w:val="24"/>
        </w:rPr>
        <w:t>产品目录层级结构以树状结构展示，</w:t>
      </w:r>
      <w:r w:rsidR="007E0867" w:rsidRPr="00FA6847">
        <w:rPr>
          <w:rFonts w:eastAsia="微软雅黑"/>
          <w:szCs w:val="24"/>
        </w:rPr>
        <w:t xml:space="preserve"> </w:t>
      </w:r>
      <w:r w:rsidRPr="00FA6847">
        <w:rPr>
          <w:rFonts w:eastAsia="微软雅黑" w:cs="Microsoft YaHei UI" w:hint="eastAsia"/>
          <w:kern w:val="0"/>
          <w:szCs w:val="24"/>
        </w:rPr>
        <w:t>每个层级都新建数据库表和实体类，上下层只保留父子关系的字段；</w:t>
      </w:r>
    </w:p>
    <w:p w14:paraId="06A18F57" w14:textId="495E5C18" w:rsidR="00D80379" w:rsidRPr="00E92441" w:rsidRDefault="00D80379" w:rsidP="00FA6847">
      <w:pPr>
        <w:widowControl w:val="0"/>
        <w:autoSpaceDE w:val="0"/>
        <w:autoSpaceDN w:val="0"/>
        <w:ind w:leftChars="450" w:left="1080" w:firstLineChars="0" w:firstLine="0"/>
        <w:contextualSpacing w:val="0"/>
        <w:mirrorIndents w:val="0"/>
        <w:rPr>
          <w:rFonts w:ascii="微软雅黑" w:eastAsia="微软雅黑" w:hAnsi="微软雅黑"/>
          <w:szCs w:val="24"/>
        </w:rPr>
      </w:pPr>
      <w:r w:rsidRPr="00E92441">
        <w:rPr>
          <w:rFonts w:ascii="微软雅黑" w:eastAsia="微软雅黑" w:hAnsi="微软雅黑" w:cs="Microsoft YaHei UI"/>
          <w:kern w:val="0"/>
          <w:szCs w:val="24"/>
        </w:rPr>
        <w:t>Windchill</w:t>
      </w:r>
      <w:r w:rsidRPr="00E92441">
        <w:rPr>
          <w:rFonts w:ascii="微软雅黑" w:eastAsia="微软雅黑" w:hAnsi="微软雅黑" w:cs="Microsoft YaHei UI" w:hint="eastAsia"/>
          <w:kern w:val="0"/>
          <w:szCs w:val="24"/>
        </w:rPr>
        <w:t xml:space="preserve">中的数据保持同步，不可能每次重复从 </w:t>
      </w:r>
      <w:r w:rsidRPr="00E92441">
        <w:rPr>
          <w:rFonts w:ascii="微软雅黑" w:eastAsia="微软雅黑" w:hAnsi="微软雅黑" w:cs="Microsoft YaHei UI"/>
          <w:kern w:val="0"/>
          <w:szCs w:val="24"/>
        </w:rPr>
        <w:t>Windchill</w:t>
      </w:r>
      <w:r w:rsidRPr="00E92441">
        <w:rPr>
          <w:rFonts w:ascii="微软雅黑" w:eastAsia="微软雅黑" w:hAnsi="微软雅黑" w:cs="Microsoft YaHei UI" w:hint="eastAsia"/>
          <w:kern w:val="0"/>
          <w:szCs w:val="24"/>
        </w:rPr>
        <w:t>中</w:t>
      </w:r>
      <w:r w:rsidR="00E92441" w:rsidRPr="00E92441">
        <w:rPr>
          <w:rFonts w:ascii="微软雅黑" w:eastAsia="微软雅黑" w:hAnsi="微软雅黑" w:cs="Microsoft YaHei UI" w:hint="eastAsia"/>
          <w:kern w:val="0"/>
          <w:szCs w:val="24"/>
        </w:rPr>
        <w:t>获取数据来同步</w:t>
      </w:r>
      <w:r w:rsidR="00E92441" w:rsidRPr="00E92441">
        <w:rPr>
          <w:rFonts w:ascii="微软雅黑" w:eastAsia="微软雅黑" w:hAnsi="微软雅黑" w:cs="Microsoft YaHei UI"/>
          <w:kern w:val="0"/>
          <w:szCs w:val="24"/>
        </w:rPr>
        <w:t>EPC</w:t>
      </w:r>
      <w:r w:rsidR="00E92441" w:rsidRPr="00E92441">
        <w:rPr>
          <w:rFonts w:ascii="微软雅黑" w:eastAsia="微软雅黑" w:hAnsi="微软雅黑" w:cs="Microsoft YaHei UI" w:hint="eastAsia"/>
          <w:kern w:val="0"/>
          <w:szCs w:val="24"/>
        </w:rPr>
        <w:t>的数据库, 手动或自动同步单个车型小范围内的数据</w:t>
      </w:r>
    </w:p>
    <w:p w14:paraId="7F41BA8A" w14:textId="54DED2E3" w:rsidR="00E92441" w:rsidRDefault="00E92441" w:rsidP="00FA6847">
      <w:pPr>
        <w:pStyle w:val="ac"/>
        <w:numPr>
          <w:ilvl w:val="0"/>
          <w:numId w:val="15"/>
        </w:numPr>
        <w:ind w:firstLineChars="0"/>
        <w:rPr>
          <w:rFonts w:eastAsia="微软雅黑"/>
          <w:szCs w:val="24"/>
        </w:rPr>
      </w:pPr>
      <w:r w:rsidRPr="00E92441">
        <w:rPr>
          <w:rFonts w:eastAsia="微软雅黑" w:cs="Microsoft YaHei UI"/>
          <w:kern w:val="0"/>
          <w:szCs w:val="24"/>
        </w:rPr>
        <w:t>SVG</w:t>
      </w:r>
      <w:r w:rsidRPr="00E92441">
        <w:rPr>
          <w:rFonts w:eastAsia="微软雅黑" w:cs="Microsoft YaHei UI" w:hint="eastAsia"/>
          <w:kern w:val="0"/>
          <w:szCs w:val="24"/>
        </w:rPr>
        <w:t>与</w:t>
      </w:r>
      <w:r w:rsidRPr="00E92441">
        <w:rPr>
          <w:rFonts w:eastAsia="微软雅黑" w:cs="Microsoft YaHei UI"/>
          <w:kern w:val="0"/>
          <w:szCs w:val="24"/>
        </w:rPr>
        <w:t>3D</w:t>
      </w:r>
      <w:r w:rsidRPr="00E92441">
        <w:rPr>
          <w:rFonts w:eastAsia="微软雅黑" w:cs="Microsoft YaHei UI" w:hint="eastAsia"/>
          <w:kern w:val="0"/>
          <w:szCs w:val="24"/>
        </w:rPr>
        <w:t>文件的解析和展示</w:t>
      </w:r>
      <w:r w:rsidRPr="00E92441">
        <w:rPr>
          <w:rFonts w:eastAsia="微软雅黑" w:hint="eastAsia"/>
          <w:szCs w:val="24"/>
        </w:rPr>
        <w:t>:</w:t>
      </w:r>
    </w:p>
    <w:p w14:paraId="2FBA45B7" w14:textId="4735CF6A" w:rsidR="001E097B" w:rsidRPr="00FA6847" w:rsidRDefault="00E92441" w:rsidP="00A21A8B">
      <w:pPr>
        <w:pStyle w:val="ac"/>
        <w:ind w:left="900" w:firstLineChars="100" w:firstLine="240"/>
        <w:rPr>
          <w:rFonts w:eastAsia="微软雅黑" w:cs="Microsoft YaHei UI"/>
          <w:kern w:val="0"/>
          <w:szCs w:val="24"/>
        </w:rPr>
      </w:pPr>
      <w:r w:rsidRPr="00FA6847">
        <w:rPr>
          <w:rFonts w:eastAsia="微软雅黑" w:cs="Microsoft YaHei UI" w:hint="eastAsia"/>
          <w:kern w:val="0"/>
          <w:szCs w:val="24"/>
        </w:rPr>
        <w:t>通过物料编号</w:t>
      </w:r>
      <w:r w:rsidR="001E097B" w:rsidRPr="00FA6847">
        <w:rPr>
          <w:rFonts w:eastAsia="微软雅黑" w:cs="Microsoft YaHei UI" w:hint="eastAsia"/>
          <w:kern w:val="0"/>
          <w:szCs w:val="24"/>
        </w:rPr>
        <w:t>或名字</w:t>
      </w:r>
      <w:r w:rsidRPr="00FA6847">
        <w:rPr>
          <w:rFonts w:eastAsia="微软雅黑" w:cs="Microsoft YaHei UI" w:hint="eastAsia"/>
          <w:kern w:val="0"/>
          <w:szCs w:val="24"/>
        </w:rPr>
        <w:t>进行查询，使用</w:t>
      </w:r>
      <w:r w:rsidRPr="00FA6847">
        <w:rPr>
          <w:rFonts w:eastAsia="微软雅黑" w:cs="Microsoft YaHei UI"/>
          <w:kern w:val="0"/>
          <w:szCs w:val="24"/>
        </w:rPr>
        <w:t>ES</w:t>
      </w:r>
      <w:r w:rsidRPr="00FA6847">
        <w:rPr>
          <w:rFonts w:eastAsia="微软雅黑" w:cs="Microsoft YaHei UI" w:hint="eastAsia"/>
          <w:kern w:val="0"/>
          <w:szCs w:val="24"/>
        </w:rPr>
        <w:t>搜索引擎保证</w:t>
      </w:r>
      <w:r w:rsidR="0074477D">
        <w:rPr>
          <w:rFonts w:eastAsia="微软雅黑" w:cs="Microsoft YaHei UI" w:hint="eastAsia"/>
          <w:kern w:val="0"/>
          <w:szCs w:val="24"/>
        </w:rPr>
        <w:t>查询</w:t>
      </w:r>
      <w:r w:rsidRPr="00FA6847">
        <w:rPr>
          <w:rFonts w:eastAsia="微软雅黑" w:cs="Microsoft YaHei UI" w:hint="eastAsia"/>
          <w:kern w:val="0"/>
          <w:szCs w:val="24"/>
        </w:rPr>
        <w:t>速度</w:t>
      </w:r>
      <w:r w:rsidR="001E097B" w:rsidRPr="00FA6847">
        <w:rPr>
          <w:rFonts w:eastAsia="微软雅黑" w:cs="Microsoft YaHei UI" w:hint="eastAsia"/>
          <w:kern w:val="0"/>
          <w:szCs w:val="24"/>
        </w:rPr>
        <w:t>；</w:t>
      </w:r>
    </w:p>
    <w:p w14:paraId="73E1D08A" w14:textId="410BC9AA" w:rsidR="00E92441" w:rsidRDefault="001E097B" w:rsidP="00A21A8B">
      <w:pPr>
        <w:pStyle w:val="ac"/>
        <w:ind w:leftChars="400" w:left="960" w:firstLineChars="100" w:firstLine="240"/>
        <w:rPr>
          <w:rFonts w:eastAsia="微软雅黑"/>
          <w:szCs w:val="24"/>
        </w:rPr>
      </w:pPr>
      <w:r>
        <w:rPr>
          <w:rFonts w:eastAsia="微软雅黑" w:hint="eastAsia"/>
          <w:szCs w:val="24"/>
        </w:rPr>
        <w:t>文件存储在</w:t>
      </w:r>
      <w:r w:rsidR="00FA6847">
        <w:rPr>
          <w:rFonts w:eastAsia="微软雅黑"/>
          <w:szCs w:val="24"/>
        </w:rPr>
        <w:t>OSS</w:t>
      </w:r>
      <w:r>
        <w:rPr>
          <w:rFonts w:eastAsia="微软雅黑" w:hint="eastAsia"/>
          <w:szCs w:val="24"/>
        </w:rPr>
        <w:t>服务器</w:t>
      </w:r>
      <w:r w:rsidR="00FA6847">
        <w:rPr>
          <w:rFonts w:eastAsia="微软雅黑" w:hint="eastAsia"/>
          <w:szCs w:val="24"/>
        </w:rPr>
        <w:t>或者数据库服务器或者</w:t>
      </w:r>
      <w:r w:rsidR="00FA6847">
        <w:rPr>
          <w:rFonts w:eastAsia="微软雅黑"/>
          <w:szCs w:val="24"/>
        </w:rPr>
        <w:t>NGNIX</w:t>
      </w:r>
      <w:r w:rsidR="00FA6847">
        <w:rPr>
          <w:rFonts w:eastAsia="微软雅黑" w:hint="eastAsia"/>
          <w:szCs w:val="24"/>
        </w:rPr>
        <w:t>服务器中</w:t>
      </w:r>
      <w:r w:rsidR="00E92441" w:rsidRPr="00E92441">
        <w:rPr>
          <w:rFonts w:eastAsia="微软雅黑"/>
          <w:szCs w:val="24"/>
        </w:rPr>
        <w:t xml:space="preserve"> </w:t>
      </w:r>
      <w:r w:rsidR="00FA6847">
        <w:rPr>
          <w:rFonts w:eastAsia="微软雅黑" w:hint="eastAsia"/>
          <w:szCs w:val="24"/>
        </w:rPr>
        <w:t>（暂定）</w:t>
      </w:r>
    </w:p>
    <w:p w14:paraId="4D2E24F6" w14:textId="5E5912C1" w:rsidR="00A21A8B" w:rsidRDefault="00FA6847" w:rsidP="00A21A8B">
      <w:pPr>
        <w:pStyle w:val="ac"/>
        <w:ind w:left="900" w:firstLineChars="100" w:firstLine="240"/>
        <w:rPr>
          <w:rFonts w:eastAsia="微软雅黑"/>
          <w:szCs w:val="24"/>
        </w:rPr>
      </w:pPr>
      <w:r>
        <w:rPr>
          <w:rFonts w:eastAsia="微软雅黑" w:hint="eastAsia"/>
          <w:szCs w:val="24"/>
        </w:rPr>
        <w:t>导出P</w:t>
      </w:r>
      <w:r>
        <w:rPr>
          <w:rFonts w:eastAsia="微软雅黑"/>
          <w:szCs w:val="24"/>
        </w:rPr>
        <w:t>DF:</w:t>
      </w:r>
      <w:r>
        <w:rPr>
          <w:rFonts w:eastAsia="微软雅黑" w:hint="eastAsia"/>
          <w:szCs w:val="24"/>
        </w:rPr>
        <w:t>包含S</w:t>
      </w:r>
      <w:r>
        <w:rPr>
          <w:rFonts w:eastAsia="微软雅黑"/>
          <w:szCs w:val="24"/>
        </w:rPr>
        <w:t>VG</w:t>
      </w:r>
      <w:r>
        <w:rPr>
          <w:rFonts w:eastAsia="微软雅黑" w:hint="eastAsia"/>
          <w:szCs w:val="24"/>
        </w:rPr>
        <w:t>图册和部件信息</w:t>
      </w:r>
    </w:p>
    <w:p w14:paraId="1A316C34" w14:textId="2D902456" w:rsidR="00A21A8B" w:rsidRPr="002C433C" w:rsidRDefault="002C433C" w:rsidP="002C433C">
      <w:pPr>
        <w:pStyle w:val="ac"/>
        <w:numPr>
          <w:ilvl w:val="0"/>
          <w:numId w:val="15"/>
        </w:numPr>
        <w:ind w:firstLineChars="0"/>
        <w:rPr>
          <w:rFonts w:eastAsia="微软雅黑" w:cs="Microsoft YaHei UI"/>
          <w:kern w:val="0"/>
          <w:szCs w:val="24"/>
        </w:rPr>
      </w:pPr>
      <w:r w:rsidRPr="002C433C">
        <w:rPr>
          <w:rFonts w:eastAsia="微软雅黑" w:cs="Microsoft YaHei UI" w:hint="eastAsia"/>
          <w:kern w:val="0"/>
          <w:szCs w:val="24"/>
        </w:rPr>
        <w:t>替换件，取代件，相关件</w:t>
      </w:r>
    </w:p>
    <w:p w14:paraId="3FA721DB" w14:textId="57989CF7" w:rsidR="002C433C" w:rsidRPr="002C433C" w:rsidRDefault="002C433C" w:rsidP="002C433C">
      <w:pPr>
        <w:pStyle w:val="ac"/>
        <w:numPr>
          <w:ilvl w:val="0"/>
          <w:numId w:val="15"/>
        </w:numPr>
        <w:ind w:firstLineChars="0"/>
        <w:rPr>
          <w:rFonts w:eastAsia="微软雅黑"/>
          <w:szCs w:val="24"/>
        </w:rPr>
      </w:pPr>
      <w:r>
        <w:rPr>
          <w:rFonts w:eastAsia="微软雅黑" w:hint="eastAsia"/>
          <w:szCs w:val="24"/>
        </w:rPr>
        <w:t>链接C</w:t>
      </w:r>
      <w:r>
        <w:rPr>
          <w:rFonts w:eastAsia="微软雅黑"/>
          <w:szCs w:val="24"/>
        </w:rPr>
        <w:t>RM</w:t>
      </w:r>
      <w:r>
        <w:rPr>
          <w:rFonts w:eastAsia="微软雅黑" w:hint="eastAsia"/>
          <w:szCs w:val="24"/>
        </w:rPr>
        <w:t>商品:</w:t>
      </w:r>
    </w:p>
    <w:p w14:paraId="0285F353" w14:textId="262CFB49" w:rsidR="002C433C" w:rsidRPr="002C433C" w:rsidRDefault="002C433C" w:rsidP="002C433C">
      <w:pPr>
        <w:pStyle w:val="ac"/>
        <w:ind w:left="1200" w:firstLineChars="0" w:firstLine="0"/>
        <w:rPr>
          <w:rFonts w:eastAsia="微软雅黑"/>
          <w:szCs w:val="24"/>
        </w:rPr>
      </w:pPr>
      <w:r>
        <w:rPr>
          <w:rFonts w:eastAsia="微软雅黑" w:hint="eastAsia"/>
          <w:szCs w:val="24"/>
        </w:rPr>
        <w:t>在物料上添加跳转C</w:t>
      </w:r>
      <w:r>
        <w:rPr>
          <w:rFonts w:eastAsia="微软雅黑"/>
          <w:szCs w:val="24"/>
        </w:rPr>
        <w:t>RM</w:t>
      </w:r>
      <w:r>
        <w:rPr>
          <w:rFonts w:eastAsia="微软雅黑" w:hint="eastAsia"/>
          <w:szCs w:val="24"/>
        </w:rPr>
        <w:t>系统的链接</w:t>
      </w:r>
    </w:p>
    <w:p w14:paraId="60568853" w14:textId="4AD7D595" w:rsidR="00FA6847" w:rsidRDefault="002C433C" w:rsidP="002C433C">
      <w:pPr>
        <w:pStyle w:val="ac"/>
        <w:numPr>
          <w:ilvl w:val="0"/>
          <w:numId w:val="15"/>
        </w:numPr>
        <w:ind w:firstLineChars="0"/>
      </w:pPr>
      <w:r>
        <w:rPr>
          <w:rFonts w:hint="eastAsia"/>
        </w:rPr>
        <w:t>配件反查</w:t>
      </w:r>
      <w:r w:rsidR="0074477D">
        <w:rPr>
          <w:rFonts w:hint="eastAsia"/>
        </w:rPr>
        <w:t>：</w:t>
      </w:r>
    </w:p>
    <w:p w14:paraId="1B6B9D17" w14:textId="439A4421" w:rsidR="002C433C" w:rsidRPr="0074477D" w:rsidRDefault="002C433C" w:rsidP="002C433C">
      <w:pPr>
        <w:pStyle w:val="ac"/>
        <w:ind w:left="1200" w:firstLineChars="0" w:firstLine="0"/>
        <w:rPr>
          <w:rFonts w:eastAsia="微软雅黑"/>
          <w:szCs w:val="24"/>
        </w:rPr>
      </w:pPr>
      <w:r w:rsidRPr="0074477D">
        <w:rPr>
          <w:rFonts w:eastAsia="微软雅黑" w:cs="Microsoft YaHei UI" w:hint="eastAsia"/>
          <w:kern w:val="0"/>
          <w:szCs w:val="24"/>
        </w:rPr>
        <w:lastRenderedPageBreak/>
        <w:t>通过配件编号和名称反向查找所在系统和车型等信息</w:t>
      </w:r>
      <w:r w:rsidR="0074477D" w:rsidRPr="0074477D">
        <w:rPr>
          <w:rFonts w:eastAsia="微软雅黑" w:cs="Microsoft YaHei UI" w:hint="eastAsia"/>
          <w:kern w:val="0"/>
          <w:szCs w:val="24"/>
        </w:rPr>
        <w:t>，使用</w:t>
      </w:r>
      <w:r w:rsidR="0074477D" w:rsidRPr="0074477D">
        <w:rPr>
          <w:rFonts w:eastAsia="微软雅黑" w:cs="Microsoft YaHei UI"/>
          <w:kern w:val="0"/>
          <w:szCs w:val="24"/>
        </w:rPr>
        <w:t>ES</w:t>
      </w:r>
      <w:r w:rsidR="0074477D" w:rsidRPr="0074477D">
        <w:rPr>
          <w:rFonts w:eastAsia="微软雅黑" w:cs="Microsoft YaHei UI" w:hint="eastAsia"/>
          <w:kern w:val="0"/>
          <w:szCs w:val="24"/>
        </w:rPr>
        <w:t>搜索引擎保证查询速度</w:t>
      </w:r>
    </w:p>
    <w:p w14:paraId="4139CC1A" w14:textId="0FB26BA2" w:rsidR="002C433C" w:rsidRDefault="002C433C" w:rsidP="002C433C">
      <w:pPr>
        <w:pStyle w:val="ac"/>
        <w:numPr>
          <w:ilvl w:val="0"/>
          <w:numId w:val="15"/>
        </w:numPr>
        <w:ind w:firstLineChars="0"/>
      </w:pPr>
      <w:r>
        <w:rPr>
          <w:rFonts w:hint="eastAsia"/>
        </w:rPr>
        <w:t>物料反馈</w:t>
      </w:r>
      <w:r w:rsidR="0074477D">
        <w:rPr>
          <w:rFonts w:hint="eastAsia"/>
        </w:rPr>
        <w:t>：</w:t>
      </w:r>
    </w:p>
    <w:p w14:paraId="7D679AB6" w14:textId="11E8C674" w:rsidR="0074477D" w:rsidRDefault="0074477D" w:rsidP="0074477D">
      <w:pPr>
        <w:pStyle w:val="ac"/>
        <w:ind w:left="1200" w:firstLineChars="0" w:firstLine="0"/>
        <w:rPr>
          <w:rFonts w:eastAsia="微软雅黑" w:cs="Microsoft YaHei UI"/>
          <w:kern w:val="0"/>
          <w:szCs w:val="24"/>
        </w:rPr>
      </w:pPr>
      <w:r w:rsidRPr="0074477D">
        <w:rPr>
          <w:rFonts w:eastAsia="微软雅黑" w:cs="Microsoft YaHei UI" w:hint="eastAsia"/>
          <w:kern w:val="0"/>
          <w:szCs w:val="24"/>
        </w:rPr>
        <w:t>根据问题类型选择的不同，问题反馈需要填写的信息不同</w:t>
      </w:r>
      <w:r>
        <w:rPr>
          <w:rFonts w:eastAsia="微软雅黑" w:cs="Microsoft YaHei UI" w:hint="eastAsia"/>
          <w:kern w:val="0"/>
          <w:szCs w:val="24"/>
        </w:rPr>
        <w:t>；</w:t>
      </w:r>
    </w:p>
    <w:p w14:paraId="34AC854B" w14:textId="7C1377D3" w:rsidR="0074477D" w:rsidRPr="0074477D" w:rsidRDefault="0074477D" w:rsidP="0074477D">
      <w:pPr>
        <w:pStyle w:val="ac"/>
        <w:ind w:left="1200" w:firstLineChars="0" w:firstLine="0"/>
        <w:rPr>
          <w:rFonts w:eastAsia="微软雅黑"/>
          <w:szCs w:val="24"/>
        </w:rPr>
      </w:pPr>
      <w:r w:rsidRPr="0074477D">
        <w:rPr>
          <w:rFonts w:eastAsia="微软雅黑" w:cs="Microsoft YaHei UI" w:hint="eastAsia"/>
          <w:kern w:val="0"/>
          <w:szCs w:val="24"/>
        </w:rPr>
        <w:t>管理人员</w:t>
      </w:r>
      <w:r w:rsidRPr="0074477D">
        <w:rPr>
          <w:rFonts w:eastAsia="微软雅黑" w:cs="Microsoft YaHei UI"/>
          <w:kern w:val="0"/>
          <w:szCs w:val="24"/>
        </w:rPr>
        <w:t>/</w:t>
      </w:r>
      <w:r w:rsidRPr="0074477D">
        <w:rPr>
          <w:rFonts w:eastAsia="微软雅黑" w:cs="Microsoft YaHei UI" w:hint="eastAsia"/>
          <w:kern w:val="0"/>
          <w:szCs w:val="24"/>
        </w:rPr>
        <w:t>审阅人员可以对问题反馈进行回复并上传附件</w:t>
      </w:r>
    </w:p>
    <w:p w14:paraId="27BBC254" w14:textId="44D9DDB6" w:rsidR="0074477D" w:rsidRPr="006E549D" w:rsidRDefault="0074477D" w:rsidP="0019746D">
      <w:pPr>
        <w:pStyle w:val="ac"/>
        <w:numPr>
          <w:ilvl w:val="0"/>
          <w:numId w:val="3"/>
        </w:numPr>
        <w:ind w:firstLineChars="0"/>
      </w:pPr>
      <w:r w:rsidRPr="0074477D">
        <w:rPr>
          <w:rFonts w:asciiTheme="majorHAnsi" w:eastAsiaTheme="majorHAnsi" w:hAnsiTheme="majorHAnsi" w:cs="Microsoft YaHei UI" w:hint="eastAsia"/>
          <w:kern w:val="0"/>
          <w:szCs w:val="24"/>
        </w:rPr>
        <w:t>服务手册</w:t>
      </w:r>
      <w:r>
        <w:rPr>
          <w:rFonts w:ascii="思源黑体 CN Normal" w:hAnsi="思源黑体 CN Normal" w:hint="eastAsia"/>
          <w:szCs w:val="28"/>
        </w:rPr>
        <w:t>：</w:t>
      </w:r>
    </w:p>
    <w:p w14:paraId="751B67AE" w14:textId="53902538" w:rsidR="006E549D" w:rsidRPr="006E549D" w:rsidRDefault="006E549D" w:rsidP="006E549D">
      <w:pPr>
        <w:ind w:left="480" w:firstLine="480"/>
        <w:rPr>
          <w:rFonts w:ascii="微软雅黑" w:eastAsia="微软雅黑" w:hAnsi="微软雅黑" w:cs="Microsoft YaHei UI"/>
          <w:kern w:val="0"/>
          <w:szCs w:val="24"/>
        </w:rPr>
      </w:pPr>
      <w:r w:rsidRPr="006E549D">
        <w:rPr>
          <w:rFonts w:ascii="微软雅黑" w:eastAsia="微软雅黑" w:hAnsi="微软雅黑" w:cs="Microsoft YaHei UI" w:hint="eastAsia"/>
          <w:kern w:val="0"/>
          <w:szCs w:val="24"/>
        </w:rPr>
        <w:t>维修手册；</w:t>
      </w:r>
    </w:p>
    <w:p w14:paraId="5BF0C2E3" w14:textId="208B9506" w:rsidR="006E549D" w:rsidRPr="006E549D" w:rsidRDefault="006E549D" w:rsidP="006E549D">
      <w:pPr>
        <w:ind w:left="480" w:firstLine="480"/>
        <w:rPr>
          <w:rFonts w:ascii="微软雅黑" w:eastAsia="微软雅黑" w:hAnsi="微软雅黑"/>
          <w:szCs w:val="24"/>
        </w:rPr>
      </w:pPr>
      <w:r w:rsidRPr="006E549D">
        <w:rPr>
          <w:rFonts w:ascii="微软雅黑" w:eastAsia="微软雅黑" w:hAnsi="微软雅黑" w:hint="eastAsia"/>
          <w:szCs w:val="24"/>
        </w:rPr>
        <w:t>操作手册</w:t>
      </w:r>
    </w:p>
    <w:p w14:paraId="2A22B775" w14:textId="7B6B21F5" w:rsidR="00E32A4F" w:rsidRPr="00E32A4F" w:rsidRDefault="00E32A4F" w:rsidP="00E32A4F">
      <w:pPr>
        <w:pStyle w:val="ac"/>
        <w:numPr>
          <w:ilvl w:val="0"/>
          <w:numId w:val="3"/>
        </w:numPr>
        <w:ind w:firstLineChars="0"/>
      </w:pPr>
      <w:r>
        <w:rPr>
          <w:rFonts w:asciiTheme="majorHAnsi" w:eastAsiaTheme="majorHAnsi" w:hAnsiTheme="majorHAnsi" w:cs="Microsoft YaHei UI" w:hint="eastAsia"/>
          <w:kern w:val="0"/>
          <w:szCs w:val="24"/>
        </w:rPr>
        <w:t>搜索统计</w:t>
      </w:r>
      <w:r>
        <w:rPr>
          <w:rFonts w:ascii="思源黑体 CN Normal" w:hAnsi="思源黑体 CN Normal" w:hint="eastAsia"/>
          <w:szCs w:val="28"/>
        </w:rPr>
        <w:t>：</w:t>
      </w:r>
    </w:p>
    <w:p w14:paraId="5802AAEA" w14:textId="7963B709" w:rsidR="00E32A4F" w:rsidRPr="0074477D" w:rsidRDefault="00E32A4F" w:rsidP="00E32A4F">
      <w:pPr>
        <w:pStyle w:val="ac"/>
        <w:ind w:left="900" w:firstLineChars="0" w:firstLine="0"/>
      </w:pPr>
      <w:r>
        <w:rPr>
          <w:rFonts w:ascii="Microsoft YaHei UI" w:eastAsia="Microsoft YaHei UI" w:hAnsiTheme="minorHAnsi" w:cs="Microsoft YaHei UI" w:hint="eastAsia"/>
          <w:kern w:val="0"/>
          <w:sz w:val="20"/>
        </w:rPr>
        <w:t>统计用户在某一个时间段搜索的内容并导出成</w:t>
      </w:r>
      <w:r>
        <w:rPr>
          <w:rFonts w:ascii="Microsoft YaHei UI" w:eastAsia="Microsoft YaHei UI" w:hAnsiTheme="minorHAnsi" w:cs="Microsoft YaHei UI"/>
          <w:kern w:val="0"/>
          <w:sz w:val="20"/>
        </w:rPr>
        <w:t>EXECL</w:t>
      </w:r>
    </w:p>
    <w:p w14:paraId="68F6E7E6" w14:textId="07A38897" w:rsidR="00911F1E" w:rsidRPr="00F52623" w:rsidRDefault="0074477D" w:rsidP="0074477D">
      <w:pPr>
        <w:pStyle w:val="ac"/>
        <w:ind w:left="900" w:firstLineChars="0" w:firstLine="0"/>
      </w:pPr>
      <w:r w:rsidRPr="00F52623">
        <w:t xml:space="preserve"> </w:t>
      </w:r>
    </w:p>
    <w:p w14:paraId="70AB5541" w14:textId="1AE6ADF9" w:rsidR="00F52623" w:rsidRPr="00053F00" w:rsidRDefault="00F52623" w:rsidP="002373EE">
      <w:pPr>
        <w:pStyle w:val="3"/>
      </w:pPr>
      <w:r w:rsidRPr="00053F00">
        <w:rPr>
          <w:rFonts w:hint="eastAsia"/>
        </w:rPr>
        <w:t>架构要求</w:t>
      </w:r>
    </w:p>
    <w:p w14:paraId="77F2A482" w14:textId="77777777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软件系统采用多层体系架构，能够方便地进行用户数量和系统功能的扩展，以符合“总体规划、分布实施”的要求。</w:t>
      </w:r>
    </w:p>
    <w:p w14:paraId="329DFFD8" w14:textId="77777777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通过标准的浏览器实现对数据的Web 式访问，减少软件维护的工作量和相关工作量。</w:t>
      </w:r>
    </w:p>
    <w:p w14:paraId="726CDB9B" w14:textId="77777777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具有良好的人机界面和可操作性，符合工程习惯，易于维护和管理。</w:t>
      </w:r>
    </w:p>
    <w:p w14:paraId="5531B6DA" w14:textId="03D9A9B6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系统</w:t>
      </w:r>
      <w:r w:rsidR="005E4230">
        <w:rPr>
          <w:rFonts w:ascii="思源黑体 CN Normal" w:hAnsi="思源黑体 CN Normal" w:hint="eastAsia"/>
          <w:szCs w:val="28"/>
        </w:rPr>
        <w:t>全界面</w:t>
      </w:r>
      <w:r w:rsidRPr="00E151D2">
        <w:rPr>
          <w:rFonts w:ascii="思源黑体 CN Normal" w:hAnsi="思源黑体 CN Normal" w:hint="eastAsia"/>
          <w:szCs w:val="28"/>
        </w:rPr>
        <w:t>中</w:t>
      </w:r>
      <w:r w:rsidR="005E4230">
        <w:rPr>
          <w:rFonts w:ascii="思源黑体 CN Normal" w:hAnsi="思源黑体 CN Normal" w:hint="eastAsia"/>
          <w:szCs w:val="28"/>
        </w:rPr>
        <w:t>英双语支持。</w:t>
      </w:r>
    </w:p>
    <w:p w14:paraId="6F40B89C" w14:textId="19919AF9" w:rsidR="00F52623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平台系统端将使用Java语言进行开发，其框架将使用</w:t>
      </w:r>
      <w:r w:rsidRPr="00E151D2">
        <w:rPr>
          <w:rFonts w:ascii="思源黑体 CN Normal" w:hAnsi="思源黑体 CN Normal"/>
          <w:szCs w:val="28"/>
        </w:rPr>
        <w:t>Spring Boot</w:t>
      </w:r>
      <w:r w:rsidRPr="00E151D2">
        <w:rPr>
          <w:rFonts w:ascii="思源黑体 CN Normal" w:hAnsi="思源黑体 CN Normal" w:hint="eastAsia"/>
          <w:szCs w:val="28"/>
        </w:rPr>
        <w:t>。</w:t>
      </w:r>
    </w:p>
    <w:p w14:paraId="01F3060C" w14:textId="7C0C0D47" w:rsidR="00AB21DB" w:rsidRPr="00E151D2" w:rsidRDefault="00AB21DB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>
        <w:rPr>
          <w:rFonts w:ascii="思源黑体 CN Normal" w:hAnsi="思源黑体 CN Normal" w:hint="eastAsia"/>
          <w:szCs w:val="28"/>
        </w:rPr>
        <w:t>前端用户界面将使用</w:t>
      </w:r>
      <w:r>
        <w:rPr>
          <w:rFonts w:ascii="思源黑体 CN Normal" w:hAnsi="思源黑体 CN Normal"/>
          <w:szCs w:val="28"/>
        </w:rPr>
        <w:t>V</w:t>
      </w:r>
      <w:r>
        <w:rPr>
          <w:rFonts w:ascii="思源黑体 CN Normal" w:hAnsi="思源黑体 CN Normal" w:hint="eastAsia"/>
          <w:szCs w:val="28"/>
        </w:rPr>
        <w:t>ue框架</w:t>
      </w:r>
      <w:r w:rsidR="005E4230">
        <w:rPr>
          <w:rFonts w:ascii="思源黑体 CN Normal" w:hAnsi="思源黑体 CN Normal" w:hint="eastAsia"/>
          <w:szCs w:val="28"/>
        </w:rPr>
        <w:t>，适配多端用户</w:t>
      </w:r>
      <w:r w:rsidR="00720115">
        <w:rPr>
          <w:rFonts w:ascii="思源黑体 CN Normal" w:hAnsi="思源黑体 CN Normal" w:hint="eastAsia"/>
          <w:szCs w:val="28"/>
        </w:rPr>
        <w:t>。</w:t>
      </w:r>
    </w:p>
    <w:p w14:paraId="499F8B85" w14:textId="10F7A62F" w:rsidR="00627ABA" w:rsidRDefault="004A480F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>
        <w:rPr>
          <w:rFonts w:ascii="思源黑体 CN Normal" w:hAnsi="思源黑体 CN Normal" w:hint="eastAsia"/>
          <w:szCs w:val="28"/>
        </w:rPr>
        <w:t>多集群</w:t>
      </w:r>
      <w:r w:rsidR="008850B0">
        <w:rPr>
          <w:rFonts w:ascii="思源黑体 CN Normal" w:hAnsi="思源黑体 CN Normal" w:hint="eastAsia"/>
          <w:szCs w:val="28"/>
        </w:rPr>
        <w:t>保证系统高可用</w:t>
      </w:r>
    </w:p>
    <w:p w14:paraId="47E0549A" w14:textId="7EC0C318" w:rsidR="00F52623" w:rsidRPr="00F52623" w:rsidRDefault="00F52623" w:rsidP="002373EE">
      <w:pPr>
        <w:pStyle w:val="3"/>
      </w:pPr>
      <w:r w:rsidRPr="00F52623">
        <w:rPr>
          <w:rFonts w:hint="eastAsia"/>
        </w:rPr>
        <w:lastRenderedPageBreak/>
        <w:t>可靠性和扩展性要求</w:t>
      </w:r>
    </w:p>
    <w:p w14:paraId="041A6CEB" w14:textId="77777777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系统统一使用Restful风格的接口，实现与异构数据的集成。</w:t>
      </w:r>
    </w:p>
    <w:p w14:paraId="04D1261A" w14:textId="77777777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系统能够提供工具和手段进行数据和系统文件的备份和恢复，从而确保系统的稳定性。</w:t>
      </w:r>
    </w:p>
    <w:p w14:paraId="66AF65CC" w14:textId="6BAE6D4A" w:rsidR="00F52623" w:rsidRPr="00E151D2" w:rsidRDefault="00CF50C6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>
        <w:rPr>
          <w:rFonts w:ascii="思源黑体 CN Normal" w:hAnsi="思源黑体 CN Normal" w:hint="eastAsia"/>
          <w:szCs w:val="28"/>
        </w:rPr>
        <w:t>本</w:t>
      </w:r>
      <w:r w:rsidR="00F52623" w:rsidRPr="00E151D2">
        <w:rPr>
          <w:rFonts w:ascii="思源黑体 CN Normal" w:hAnsi="思源黑体 CN Normal" w:hint="eastAsia"/>
          <w:szCs w:val="28"/>
        </w:rPr>
        <w:t>系统将</w:t>
      </w:r>
      <w:r>
        <w:rPr>
          <w:rFonts w:ascii="思源黑体 CN Normal" w:hAnsi="思源黑体 CN Normal" w:hint="eastAsia"/>
          <w:szCs w:val="28"/>
        </w:rPr>
        <w:t>使用</w:t>
      </w:r>
      <w:r w:rsidR="00F52623" w:rsidRPr="00E151D2">
        <w:rPr>
          <w:rFonts w:ascii="思源黑体 CN Normal" w:hAnsi="思源黑体 CN Normal"/>
          <w:szCs w:val="28"/>
        </w:rPr>
        <w:t>MySQL</w:t>
      </w:r>
      <w:r w:rsidR="00F52623" w:rsidRPr="00E151D2">
        <w:rPr>
          <w:rFonts w:ascii="思源黑体 CN Normal" w:hAnsi="思源黑体 CN Normal" w:hint="eastAsia"/>
          <w:szCs w:val="28"/>
        </w:rPr>
        <w:t>数据库</w:t>
      </w:r>
      <w:r>
        <w:rPr>
          <w:rFonts w:ascii="思源黑体 CN Normal" w:hAnsi="思源黑体 CN Normal" w:hint="eastAsia"/>
          <w:szCs w:val="28"/>
        </w:rPr>
        <w:t>作为后端存储，本数据库</w:t>
      </w:r>
      <w:r w:rsidR="00F52623" w:rsidRPr="00E151D2">
        <w:rPr>
          <w:rFonts w:ascii="思源黑体 CN Normal" w:hAnsi="思源黑体 CN Normal" w:hint="eastAsia"/>
          <w:szCs w:val="28"/>
        </w:rPr>
        <w:t>为开源免费关系型数据库；</w:t>
      </w:r>
    </w:p>
    <w:p w14:paraId="5491991A" w14:textId="71E11F58" w:rsidR="00F52623" w:rsidRPr="00911F1E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</w:pPr>
      <w:r w:rsidRPr="00E151D2">
        <w:rPr>
          <w:rFonts w:ascii="思源黑体 CN Normal" w:hAnsi="思源黑体 CN Normal" w:hint="eastAsia"/>
          <w:szCs w:val="28"/>
        </w:rPr>
        <w:t>系统采用统一架构，所有应用模块都基于统一的数据库，能够根据买方的要求进行不断的扩充，模块扩充应对原有系统运行、维护和二次开发无影响。</w:t>
      </w:r>
    </w:p>
    <w:p w14:paraId="5015A3AA" w14:textId="30AD5894" w:rsidR="007B0D45" w:rsidRDefault="007B0D45" w:rsidP="00214C3C">
      <w:pPr>
        <w:pStyle w:val="1"/>
      </w:pPr>
      <w:bookmarkStart w:id="14" w:name="_Toc127570081"/>
      <w:bookmarkStart w:id="15" w:name="_Toc127570199"/>
      <w:r>
        <w:rPr>
          <w:rFonts w:hint="eastAsia"/>
        </w:rPr>
        <w:lastRenderedPageBreak/>
        <w:t>总体设计</w:t>
      </w:r>
      <w:bookmarkEnd w:id="14"/>
      <w:bookmarkEnd w:id="15"/>
    </w:p>
    <w:p w14:paraId="052BFA4A" w14:textId="4C9039DA" w:rsidR="007B0D45" w:rsidRDefault="007B0D45" w:rsidP="00214C3C">
      <w:pPr>
        <w:pStyle w:val="2"/>
      </w:pPr>
      <w:bookmarkStart w:id="16" w:name="_Toc127570082"/>
      <w:bookmarkStart w:id="17" w:name="_Toc127570200"/>
      <w:r>
        <w:rPr>
          <w:rFonts w:hint="eastAsia"/>
        </w:rPr>
        <w:t>基本设计概念与处理流程</w:t>
      </w:r>
      <w:bookmarkEnd w:id="16"/>
      <w:bookmarkEnd w:id="17"/>
    </w:p>
    <w:p w14:paraId="54084606" w14:textId="7BD0E852" w:rsidR="00F473A9" w:rsidRDefault="00F473A9" w:rsidP="00F473A9">
      <w:pPr>
        <w:ind w:firstLine="480"/>
      </w:pPr>
      <w:r>
        <w:rPr>
          <w:rFonts w:hint="eastAsia"/>
        </w:rPr>
        <w:t>本系统针对系统管理员和C</w:t>
      </w:r>
      <w:r>
        <w:t>AM</w:t>
      </w:r>
      <w:r>
        <w:rPr>
          <w:rFonts w:hint="eastAsia"/>
        </w:rPr>
        <w:t>工程师这两种不同的角色，设计了两种不同的流程；</w:t>
      </w:r>
    </w:p>
    <w:p w14:paraId="0762B511" w14:textId="77777777" w:rsidR="000D22E7" w:rsidRDefault="00F473A9" w:rsidP="0019746D">
      <w:pPr>
        <w:pStyle w:val="ac"/>
        <w:numPr>
          <w:ilvl w:val="1"/>
          <w:numId w:val="6"/>
        </w:numPr>
        <w:ind w:firstLineChars="0"/>
      </w:pPr>
      <w:r>
        <w:rPr>
          <w:rFonts w:hint="eastAsia"/>
        </w:rPr>
        <w:t>系统管理员流程</w:t>
      </w:r>
      <w:r w:rsidR="00A20B84">
        <w:rPr>
          <w:rFonts w:hint="eastAsia"/>
        </w:rPr>
        <w:t>：</w:t>
      </w:r>
    </w:p>
    <w:p w14:paraId="20FE064F" w14:textId="7B5D8F19" w:rsidR="00F473A9" w:rsidRDefault="00F473A9" w:rsidP="002E2606">
      <w:pPr>
        <w:pStyle w:val="aa"/>
      </w:pPr>
    </w:p>
    <w:p w14:paraId="361DA638" w14:textId="77777777" w:rsidR="002E2606" w:rsidRDefault="00E568E3" w:rsidP="0019746D">
      <w:pPr>
        <w:pStyle w:val="ac"/>
        <w:numPr>
          <w:ilvl w:val="1"/>
          <w:numId w:val="6"/>
        </w:numPr>
        <w:ind w:firstLineChars="0"/>
      </w:pPr>
      <w:r>
        <w:rPr>
          <w:rFonts w:hint="eastAsia"/>
        </w:rPr>
        <w:t>C</w:t>
      </w:r>
      <w:r>
        <w:t>AM</w:t>
      </w:r>
      <w:r>
        <w:rPr>
          <w:rFonts w:hint="eastAsia"/>
        </w:rPr>
        <w:t>工程师流程</w:t>
      </w:r>
      <w:r w:rsidR="0088129B">
        <w:rPr>
          <w:rFonts w:hint="eastAsia"/>
        </w:rPr>
        <w:t>（</w:t>
      </w:r>
      <w:r w:rsidR="0088129B">
        <w:rPr>
          <w:rFonts w:hint="eastAsia"/>
        </w:rPr>
        <w:t>W</w:t>
      </w:r>
      <w:r w:rsidR="0088129B">
        <w:t>EB</w:t>
      </w:r>
      <w:r w:rsidR="0088129B">
        <w:rPr>
          <w:rFonts w:hint="eastAsia"/>
        </w:rPr>
        <w:t>端）</w:t>
      </w:r>
    </w:p>
    <w:p w14:paraId="59D4910C" w14:textId="4F47AEE9" w:rsidR="00E568E3" w:rsidRDefault="00E568E3" w:rsidP="002E2606">
      <w:pPr>
        <w:pStyle w:val="aa"/>
      </w:pPr>
    </w:p>
    <w:p w14:paraId="5183684D" w14:textId="5EF2C747" w:rsidR="0088129B" w:rsidRDefault="0088129B" w:rsidP="0019746D">
      <w:pPr>
        <w:pStyle w:val="ac"/>
        <w:numPr>
          <w:ilvl w:val="1"/>
          <w:numId w:val="6"/>
        </w:numPr>
        <w:ind w:firstLineChars="0"/>
      </w:pPr>
      <w:r>
        <w:rPr>
          <w:rFonts w:hint="eastAsia"/>
        </w:rPr>
        <w:t>C</w:t>
      </w:r>
      <w:r>
        <w:t>AM</w:t>
      </w:r>
      <w:r>
        <w:rPr>
          <w:rFonts w:hint="eastAsia"/>
        </w:rPr>
        <w:t>工程师流程（</w:t>
      </w:r>
      <w:r>
        <w:rPr>
          <w:rFonts w:hint="eastAsia"/>
        </w:rPr>
        <w:t>Creo</w:t>
      </w:r>
      <w:r>
        <w:rPr>
          <w:rFonts w:hint="eastAsia"/>
        </w:rPr>
        <w:t>端）</w:t>
      </w:r>
    </w:p>
    <w:p w14:paraId="22D3E2B6" w14:textId="0C0E122A" w:rsidR="00313E54" w:rsidRPr="00F473A9" w:rsidRDefault="00313E54" w:rsidP="00313E54">
      <w:pPr>
        <w:pStyle w:val="aa"/>
      </w:pPr>
    </w:p>
    <w:p w14:paraId="2BE1D232" w14:textId="3A68EB0D" w:rsidR="007B0D45" w:rsidRDefault="007B0D45" w:rsidP="00214C3C">
      <w:pPr>
        <w:pStyle w:val="2"/>
      </w:pPr>
      <w:bookmarkStart w:id="18" w:name="_Toc127570083"/>
      <w:bookmarkStart w:id="19" w:name="_Toc127570201"/>
      <w:r>
        <w:rPr>
          <w:rFonts w:hint="eastAsia"/>
        </w:rPr>
        <w:lastRenderedPageBreak/>
        <w:t>系统架构</w:t>
      </w:r>
      <w:bookmarkStart w:id="20" w:name="_GoBack"/>
      <w:bookmarkEnd w:id="18"/>
      <w:bookmarkEnd w:id="19"/>
      <w:bookmarkEnd w:id="20"/>
    </w:p>
    <w:p w14:paraId="6A2C9C3E" w14:textId="2383F2F7" w:rsidR="00B849C2" w:rsidRDefault="00347A0A" w:rsidP="003854C9">
      <w:pPr>
        <w:ind w:firstLine="480"/>
        <w:jc w:val="center"/>
      </w:pPr>
      <w:r>
        <w:object w:dxaOrig="13095" w:dyaOrig="10575" w14:anchorId="58C02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2pt;height:359.4pt" o:ole="">
            <v:imagedata r:id="rId11" o:title=""/>
          </v:shape>
          <o:OLEObject Type="Embed" ProgID="Visio.Drawing.15" ShapeID="_x0000_i1025" DrawAspect="Content" ObjectID="_1754140731" r:id="rId12"/>
        </w:object>
      </w:r>
    </w:p>
    <w:p w14:paraId="2E8156C7" w14:textId="2A9A210A" w:rsidR="00B849C2" w:rsidRDefault="008E0910" w:rsidP="003854C9">
      <w:pPr>
        <w:ind w:firstLine="480"/>
        <w:jc w:val="center"/>
      </w:pPr>
      <w:r>
        <w:rPr>
          <w:rFonts w:hint="eastAsia"/>
        </w:rPr>
        <w:t>（平台系统架构图和工具链）</w:t>
      </w:r>
    </w:p>
    <w:p w14:paraId="75F24AB5" w14:textId="01153673" w:rsidR="00765DA1" w:rsidRPr="00B849C2" w:rsidRDefault="00765DA1" w:rsidP="00463078">
      <w:pPr>
        <w:pStyle w:val="aa"/>
      </w:pPr>
    </w:p>
    <w:p w14:paraId="30D84721" w14:textId="77A21852" w:rsidR="007B0D45" w:rsidRDefault="007B0D45" w:rsidP="00214C3C">
      <w:pPr>
        <w:pStyle w:val="2"/>
      </w:pPr>
      <w:bookmarkStart w:id="21" w:name="_Toc127570084"/>
      <w:bookmarkStart w:id="22" w:name="_Toc127570202"/>
      <w:r>
        <w:rPr>
          <w:rFonts w:hint="eastAsia"/>
        </w:rPr>
        <w:t>功能</w:t>
      </w:r>
      <w:bookmarkEnd w:id="21"/>
      <w:bookmarkEnd w:id="22"/>
      <w:r w:rsidR="006D5D3C">
        <w:rPr>
          <w:rFonts w:hint="eastAsia"/>
        </w:rPr>
        <w:t>列表</w:t>
      </w:r>
    </w:p>
    <w:p w14:paraId="208BEC90" w14:textId="69555963" w:rsidR="007140C1" w:rsidRPr="004A1EDD" w:rsidRDefault="007140C1" w:rsidP="007C3D00">
      <w:pPr>
        <w:ind w:firstLineChars="0" w:firstLine="0"/>
        <w:rPr>
          <w:b/>
          <w:sz w:val="28"/>
        </w:rPr>
      </w:pPr>
      <w:r w:rsidRPr="004A1EDD">
        <w:rPr>
          <w:rFonts w:hint="eastAsia"/>
          <w:b/>
          <w:sz w:val="28"/>
        </w:rPr>
        <w:t>前台</w:t>
      </w:r>
      <w:r w:rsidR="006E7EB4" w:rsidRPr="004A1EDD">
        <w:rPr>
          <w:rFonts w:hint="eastAsia"/>
          <w:b/>
          <w:sz w:val="28"/>
        </w:rPr>
        <w:t>展示</w:t>
      </w:r>
      <w:r w:rsidR="007C3D00" w:rsidRPr="004A1EDD">
        <w:rPr>
          <w:rFonts w:hint="eastAsia"/>
          <w:b/>
          <w:sz w:val="28"/>
        </w:rPr>
        <w:t>：</w:t>
      </w:r>
    </w:p>
    <w:tbl>
      <w:tblPr>
        <w:tblStyle w:val="afb"/>
        <w:tblW w:w="8685" w:type="dxa"/>
        <w:tblInd w:w="-147" w:type="dxa"/>
        <w:tblLook w:val="04A0" w:firstRow="1" w:lastRow="0" w:firstColumn="1" w:lastColumn="0" w:noHBand="0" w:noVBand="1"/>
      </w:tblPr>
      <w:tblGrid>
        <w:gridCol w:w="993"/>
        <w:gridCol w:w="1417"/>
        <w:gridCol w:w="1843"/>
        <w:gridCol w:w="3496"/>
        <w:gridCol w:w="936"/>
      </w:tblGrid>
      <w:tr w:rsidR="006D5D3C" w:rsidRPr="005C06A8" w14:paraId="284CB9B1" w14:textId="7C7EEDFE" w:rsidTr="00A75D19">
        <w:tc>
          <w:tcPr>
            <w:tcW w:w="993" w:type="dxa"/>
            <w:shd w:val="clear" w:color="auto" w:fill="F2F2F2" w:themeFill="background1" w:themeFillShade="F2"/>
          </w:tcPr>
          <w:p w14:paraId="22B31BBF" w14:textId="7D790079" w:rsidR="006D5D3C" w:rsidRPr="005C06A8" w:rsidRDefault="006D5D3C" w:rsidP="006D5D3C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序号</w:t>
            </w:r>
          </w:p>
        </w:tc>
        <w:tc>
          <w:tcPr>
            <w:tcW w:w="1417" w:type="dxa"/>
            <w:shd w:val="clear" w:color="auto" w:fill="F2F2F2" w:themeFill="background1" w:themeFillShade="F2"/>
          </w:tcPr>
          <w:p w14:paraId="4C3C3C63" w14:textId="6BD16343" w:rsidR="006D5D3C" w:rsidRPr="005C06A8" w:rsidRDefault="006D5D3C" w:rsidP="006D5D3C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业务领域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14:paraId="3DE57F2D" w14:textId="319BB9BC" w:rsidR="006D5D3C" w:rsidRPr="005C06A8" w:rsidRDefault="006D5D3C" w:rsidP="006D5D3C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496" w:type="dxa"/>
            <w:shd w:val="clear" w:color="auto" w:fill="F2F2F2" w:themeFill="background1" w:themeFillShade="F2"/>
          </w:tcPr>
          <w:p w14:paraId="68339DCC" w14:textId="04C4A390" w:rsidR="006D5D3C" w:rsidRPr="005C06A8" w:rsidRDefault="006D5D3C" w:rsidP="006D5D3C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功能描述</w:t>
            </w:r>
          </w:p>
        </w:tc>
        <w:tc>
          <w:tcPr>
            <w:tcW w:w="936" w:type="dxa"/>
            <w:shd w:val="clear" w:color="auto" w:fill="F2F2F2" w:themeFill="background1" w:themeFillShade="F2"/>
          </w:tcPr>
          <w:p w14:paraId="2C7D147F" w14:textId="0E67B635" w:rsidR="006D5D3C" w:rsidRPr="005C06A8" w:rsidRDefault="006D5D3C" w:rsidP="006D5D3C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入口</w:t>
            </w:r>
          </w:p>
        </w:tc>
      </w:tr>
      <w:tr w:rsidR="00A75D19" w:rsidRPr="005C06A8" w14:paraId="5FB89D81" w14:textId="55882347" w:rsidTr="00A75D19">
        <w:trPr>
          <w:trHeight w:val="1976"/>
        </w:trPr>
        <w:tc>
          <w:tcPr>
            <w:tcW w:w="993" w:type="dxa"/>
            <w:vAlign w:val="center"/>
          </w:tcPr>
          <w:p w14:paraId="227C74B3" w14:textId="19AA46D6" w:rsidR="00A75D19" w:rsidRPr="005C06A8" w:rsidRDefault="00A75D19" w:rsidP="00A81137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417" w:type="dxa"/>
            <w:vAlign w:val="center"/>
          </w:tcPr>
          <w:p w14:paraId="1B95AFC0" w14:textId="0DD018E8" w:rsidR="00A75D19" w:rsidRPr="002C5116" w:rsidRDefault="00A75D19" w:rsidP="006D5D3C">
            <w:pPr>
              <w:ind w:firstLineChars="0" w:firstLine="0"/>
              <w:jc w:val="center"/>
              <w:rPr>
                <w:rFonts w:ascii="微软雅黑" w:eastAsia="微软雅黑" w:hAnsi="微软雅黑"/>
                <w:szCs w:val="24"/>
              </w:rPr>
            </w:pPr>
            <w:r w:rsidRPr="002C5116">
              <w:rPr>
                <w:rFonts w:ascii="微软雅黑" w:eastAsia="微软雅黑" w:hAnsi="微软雅黑" w:cs="Microsoft YaHei UI" w:hint="eastAsia"/>
                <w:kern w:val="0"/>
                <w:szCs w:val="24"/>
              </w:rPr>
              <w:t>产品目录展示</w:t>
            </w:r>
          </w:p>
        </w:tc>
        <w:tc>
          <w:tcPr>
            <w:tcW w:w="1843" w:type="dxa"/>
            <w:vAlign w:val="center"/>
          </w:tcPr>
          <w:p w14:paraId="58841F7B" w14:textId="751D4E0F" w:rsidR="00A75D19" w:rsidRPr="005C06A8" w:rsidRDefault="00A75D19" w:rsidP="00A35D98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产品目录</w:t>
            </w:r>
          </w:p>
        </w:tc>
        <w:tc>
          <w:tcPr>
            <w:tcW w:w="3496" w:type="dxa"/>
            <w:vAlign w:val="center"/>
          </w:tcPr>
          <w:p w14:paraId="7B2E559A" w14:textId="0014A5F5" w:rsidR="00A75D19" w:rsidRPr="005C06A8" w:rsidRDefault="00A75D19" w:rsidP="006D5D3C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产品目录层级结构以树状结构展示</w:t>
            </w:r>
          </w:p>
        </w:tc>
        <w:tc>
          <w:tcPr>
            <w:tcW w:w="936" w:type="dxa"/>
            <w:vAlign w:val="center"/>
          </w:tcPr>
          <w:p w14:paraId="62BE3E25" w14:textId="012D4A3A" w:rsidR="00A75D19" w:rsidRPr="005C06A8" w:rsidRDefault="00A75D19" w:rsidP="006D5D3C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W</w:t>
            </w:r>
            <w:r w:rsidRPr="005C06A8">
              <w:rPr>
                <w:rFonts w:ascii="微软雅黑" w:eastAsia="微软雅黑" w:hAnsi="微软雅黑"/>
              </w:rPr>
              <w:t>eb</w:t>
            </w:r>
          </w:p>
        </w:tc>
      </w:tr>
      <w:tr w:rsidR="003954C9" w:rsidRPr="005C06A8" w14:paraId="4EE9EF8E" w14:textId="77777777" w:rsidTr="00A75D19">
        <w:tc>
          <w:tcPr>
            <w:tcW w:w="993" w:type="dxa"/>
            <w:vMerge w:val="restart"/>
            <w:vAlign w:val="center"/>
          </w:tcPr>
          <w:p w14:paraId="399AE39B" w14:textId="77777777" w:rsidR="003954C9" w:rsidRPr="005C06A8" w:rsidRDefault="003954C9" w:rsidP="00973559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lastRenderedPageBreak/>
              <w:t>2</w:t>
            </w:r>
          </w:p>
          <w:p w14:paraId="191B98B6" w14:textId="6A6C40F8" w:rsidR="003954C9" w:rsidRPr="005C06A8" w:rsidRDefault="003954C9" w:rsidP="00A75D19">
            <w:pPr>
              <w:ind w:firstLine="48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 xml:space="preserve"> </w:t>
            </w:r>
            <w:r w:rsidRPr="005C06A8">
              <w:rPr>
                <w:rFonts w:ascii="微软雅黑" w:eastAsia="微软雅黑" w:hAnsi="微软雅黑"/>
              </w:rPr>
              <w:t xml:space="preserve">  </w:t>
            </w:r>
          </w:p>
        </w:tc>
        <w:tc>
          <w:tcPr>
            <w:tcW w:w="1417" w:type="dxa"/>
            <w:vMerge w:val="restart"/>
            <w:vAlign w:val="center"/>
          </w:tcPr>
          <w:p w14:paraId="52BE2E4C" w14:textId="69E6789D" w:rsidR="003954C9" w:rsidRPr="002C5116" w:rsidRDefault="003954C9" w:rsidP="006D5D3C">
            <w:pPr>
              <w:ind w:firstLineChars="0" w:firstLine="0"/>
              <w:rPr>
                <w:rFonts w:ascii="微软雅黑" w:eastAsia="微软雅黑" w:hAnsi="微软雅黑"/>
                <w:szCs w:val="24"/>
              </w:rPr>
            </w:pPr>
            <w:r w:rsidRPr="002C5116">
              <w:rPr>
                <w:rFonts w:ascii="微软雅黑" w:eastAsia="微软雅黑" w:hAnsi="微软雅黑" w:cs="Microsoft YaHei UI" w:hint="eastAsia"/>
                <w:kern w:val="0"/>
                <w:szCs w:val="24"/>
              </w:rPr>
              <w:t>部件列表展示</w:t>
            </w:r>
          </w:p>
        </w:tc>
        <w:tc>
          <w:tcPr>
            <w:tcW w:w="1843" w:type="dxa"/>
            <w:vAlign w:val="center"/>
          </w:tcPr>
          <w:p w14:paraId="6502EB94" w14:textId="48D8ECFF" w:rsidR="003954C9" w:rsidRPr="005C06A8" w:rsidRDefault="003954C9" w:rsidP="0086601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通过物料编号进行查询</w:t>
            </w:r>
          </w:p>
        </w:tc>
        <w:tc>
          <w:tcPr>
            <w:tcW w:w="3496" w:type="dxa"/>
            <w:vAlign w:val="center"/>
          </w:tcPr>
          <w:p w14:paraId="3C148207" w14:textId="380DF888" w:rsidR="003954C9" w:rsidRPr="005C06A8" w:rsidRDefault="00D41FB1" w:rsidP="006D5D3C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根据物料编号在图例目录分组中高亮显示</w:t>
            </w:r>
          </w:p>
        </w:tc>
        <w:tc>
          <w:tcPr>
            <w:tcW w:w="936" w:type="dxa"/>
            <w:vMerge w:val="restart"/>
            <w:vAlign w:val="center"/>
          </w:tcPr>
          <w:p w14:paraId="79CD2AA5" w14:textId="28489DC4" w:rsidR="003954C9" w:rsidRPr="005C06A8" w:rsidRDefault="003954C9" w:rsidP="00F10263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/>
              </w:rPr>
              <w:t>W</w:t>
            </w:r>
            <w:r w:rsidRPr="005C06A8">
              <w:rPr>
                <w:rFonts w:ascii="微软雅黑" w:eastAsia="微软雅黑" w:hAnsi="微软雅黑" w:hint="eastAsia"/>
              </w:rPr>
              <w:t>eb</w:t>
            </w:r>
          </w:p>
        </w:tc>
      </w:tr>
      <w:tr w:rsidR="00D41FB1" w:rsidRPr="005C06A8" w14:paraId="5117536F" w14:textId="77777777" w:rsidTr="00A75D19">
        <w:tc>
          <w:tcPr>
            <w:tcW w:w="993" w:type="dxa"/>
            <w:vMerge/>
            <w:vAlign w:val="center"/>
          </w:tcPr>
          <w:p w14:paraId="26B64607" w14:textId="509D322E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1417" w:type="dxa"/>
            <w:vMerge/>
            <w:vAlign w:val="center"/>
          </w:tcPr>
          <w:p w14:paraId="39A9531C" w14:textId="77777777" w:rsidR="00D41FB1" w:rsidRPr="002C5116" w:rsidRDefault="00D41FB1" w:rsidP="00D41FB1">
            <w:pPr>
              <w:ind w:firstLineChars="0" w:firstLine="0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2FE62779" w14:textId="0ED60934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根据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VIN</w:t>
            </w:r>
            <w:proofErr w:type="gramStart"/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码展示此</w:t>
            </w:r>
            <w:proofErr w:type="gramEnd"/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车型对应的部件列表</w:t>
            </w:r>
          </w:p>
        </w:tc>
        <w:tc>
          <w:tcPr>
            <w:tcW w:w="3496" w:type="dxa"/>
            <w:vAlign w:val="center"/>
          </w:tcPr>
          <w:p w14:paraId="2B851FAE" w14:textId="7C0BE3B7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根据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VIN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码展示此车型对应的部件列表</w:t>
            </w:r>
          </w:p>
        </w:tc>
        <w:tc>
          <w:tcPr>
            <w:tcW w:w="936" w:type="dxa"/>
            <w:vMerge/>
            <w:vAlign w:val="center"/>
          </w:tcPr>
          <w:p w14:paraId="2D1D1E12" w14:textId="364FA3B8" w:rsidR="00D41FB1" w:rsidRPr="005C06A8" w:rsidRDefault="00D41FB1" w:rsidP="00D41FB1">
            <w:pPr>
              <w:ind w:firstLine="480"/>
              <w:rPr>
                <w:rFonts w:ascii="微软雅黑" w:eastAsia="微软雅黑" w:hAnsi="微软雅黑"/>
              </w:rPr>
            </w:pPr>
          </w:p>
        </w:tc>
      </w:tr>
      <w:tr w:rsidR="00D41FB1" w:rsidRPr="005C06A8" w14:paraId="16DDDFD1" w14:textId="77777777" w:rsidTr="00A75D19">
        <w:tc>
          <w:tcPr>
            <w:tcW w:w="993" w:type="dxa"/>
            <w:vMerge/>
            <w:vAlign w:val="center"/>
          </w:tcPr>
          <w:p w14:paraId="6F965923" w14:textId="1453FDC2" w:rsidR="00D41FB1" w:rsidRPr="005C06A8" w:rsidRDefault="00D41FB1" w:rsidP="00D41FB1">
            <w:pPr>
              <w:ind w:firstLine="48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17" w:type="dxa"/>
            <w:vMerge/>
            <w:vAlign w:val="center"/>
          </w:tcPr>
          <w:p w14:paraId="75E693FD" w14:textId="77777777" w:rsidR="00D41FB1" w:rsidRPr="002C5116" w:rsidRDefault="00D41FB1" w:rsidP="00D41FB1">
            <w:pPr>
              <w:ind w:firstLineChars="0" w:firstLine="0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29C84FEA" w14:textId="283D4EC8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SVG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与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3D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文件的解析和展示</w:t>
            </w:r>
          </w:p>
        </w:tc>
        <w:tc>
          <w:tcPr>
            <w:tcW w:w="3496" w:type="dxa"/>
            <w:vAlign w:val="center"/>
          </w:tcPr>
          <w:p w14:paraId="04AE995B" w14:textId="6F1845FF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部件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SVG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与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3D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文件的解析和展示</w:t>
            </w:r>
          </w:p>
        </w:tc>
        <w:tc>
          <w:tcPr>
            <w:tcW w:w="936" w:type="dxa"/>
            <w:vMerge/>
            <w:vAlign w:val="center"/>
          </w:tcPr>
          <w:p w14:paraId="393DE744" w14:textId="2C468AC4" w:rsidR="00D41FB1" w:rsidRPr="005C06A8" w:rsidRDefault="00D41FB1" w:rsidP="00D41FB1">
            <w:pPr>
              <w:ind w:firstLine="480"/>
              <w:rPr>
                <w:rFonts w:ascii="微软雅黑" w:eastAsia="微软雅黑" w:hAnsi="微软雅黑"/>
              </w:rPr>
            </w:pPr>
          </w:p>
        </w:tc>
      </w:tr>
      <w:tr w:rsidR="00D41FB1" w:rsidRPr="005C06A8" w14:paraId="4A635462" w14:textId="77777777" w:rsidTr="00A75D19">
        <w:tc>
          <w:tcPr>
            <w:tcW w:w="993" w:type="dxa"/>
            <w:vMerge/>
            <w:vAlign w:val="center"/>
          </w:tcPr>
          <w:p w14:paraId="0BCDAF49" w14:textId="050A4C97" w:rsidR="00D41FB1" w:rsidRPr="005C06A8" w:rsidRDefault="00D41FB1" w:rsidP="00D41FB1">
            <w:pPr>
              <w:ind w:firstLine="48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17" w:type="dxa"/>
            <w:vMerge/>
            <w:vAlign w:val="center"/>
          </w:tcPr>
          <w:p w14:paraId="6CCA3BF0" w14:textId="77777777" w:rsidR="00D41FB1" w:rsidRPr="002C5116" w:rsidRDefault="00D41FB1" w:rsidP="00D41FB1">
            <w:pPr>
              <w:ind w:firstLineChars="0" w:firstLine="0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256A5DC6" w14:textId="0B3689DA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替换件，取代件，相关件</w:t>
            </w:r>
          </w:p>
        </w:tc>
        <w:tc>
          <w:tcPr>
            <w:tcW w:w="3496" w:type="dxa"/>
            <w:vAlign w:val="center"/>
          </w:tcPr>
          <w:p w14:paraId="7C9C4ADE" w14:textId="192D101D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配件清单中显示替换件、取代件、相关件</w:t>
            </w:r>
          </w:p>
        </w:tc>
        <w:tc>
          <w:tcPr>
            <w:tcW w:w="936" w:type="dxa"/>
            <w:vMerge/>
            <w:vAlign w:val="center"/>
          </w:tcPr>
          <w:p w14:paraId="12F133F7" w14:textId="46DDD90A" w:rsidR="00D41FB1" w:rsidRPr="005C06A8" w:rsidRDefault="00D41FB1" w:rsidP="00D41FB1">
            <w:pPr>
              <w:ind w:firstLine="480"/>
              <w:rPr>
                <w:rFonts w:ascii="微软雅黑" w:eastAsia="微软雅黑" w:hAnsi="微软雅黑"/>
              </w:rPr>
            </w:pPr>
          </w:p>
        </w:tc>
      </w:tr>
      <w:tr w:rsidR="00D41FB1" w:rsidRPr="005C06A8" w14:paraId="051E4A0E" w14:textId="77777777" w:rsidTr="00A75D19">
        <w:tc>
          <w:tcPr>
            <w:tcW w:w="993" w:type="dxa"/>
            <w:vMerge/>
            <w:vAlign w:val="center"/>
          </w:tcPr>
          <w:p w14:paraId="3793A4D4" w14:textId="35A64021" w:rsidR="00D41FB1" w:rsidRPr="005C06A8" w:rsidRDefault="00D41FB1" w:rsidP="00D41FB1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17" w:type="dxa"/>
            <w:vMerge/>
            <w:vAlign w:val="center"/>
          </w:tcPr>
          <w:p w14:paraId="36273494" w14:textId="77777777" w:rsidR="00D41FB1" w:rsidRPr="002C5116" w:rsidRDefault="00D41FB1" w:rsidP="00D41FB1">
            <w:pPr>
              <w:ind w:firstLineChars="0" w:firstLine="0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1918EA42" w14:textId="34DD03FA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链接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CRM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商品页面</w:t>
            </w:r>
          </w:p>
        </w:tc>
        <w:tc>
          <w:tcPr>
            <w:tcW w:w="3496" w:type="dxa"/>
            <w:vAlign w:val="center"/>
          </w:tcPr>
          <w:p w14:paraId="6BDFAD4E" w14:textId="6055A5A8" w:rsidR="00D41FB1" w:rsidRPr="005C06A8" w:rsidRDefault="00083023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通过部件可链接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CRM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商品页面</w:t>
            </w:r>
          </w:p>
        </w:tc>
        <w:tc>
          <w:tcPr>
            <w:tcW w:w="936" w:type="dxa"/>
            <w:vMerge/>
            <w:vAlign w:val="center"/>
          </w:tcPr>
          <w:p w14:paraId="7F08868A" w14:textId="6E4CCBB2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D41FB1" w:rsidRPr="005C06A8" w14:paraId="06711ADB" w14:textId="77777777" w:rsidTr="00A75D19">
        <w:tc>
          <w:tcPr>
            <w:tcW w:w="993" w:type="dxa"/>
            <w:vMerge/>
            <w:vAlign w:val="center"/>
          </w:tcPr>
          <w:p w14:paraId="4655A8B2" w14:textId="77777777" w:rsidR="00D41FB1" w:rsidRPr="005C06A8" w:rsidRDefault="00D41FB1" w:rsidP="00D41FB1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17" w:type="dxa"/>
            <w:vMerge/>
            <w:vAlign w:val="center"/>
          </w:tcPr>
          <w:p w14:paraId="5F358729" w14:textId="77777777" w:rsidR="00D41FB1" w:rsidRPr="002C5116" w:rsidRDefault="00D41FB1" w:rsidP="00D41FB1">
            <w:pPr>
              <w:ind w:firstLineChars="0" w:firstLine="0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238F0936" w14:textId="553F435D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5C06A8">
              <w:rPr>
                <w:rFonts w:ascii="微软雅黑" w:eastAsia="微软雅黑" w:hAnsi="微软雅黑" w:hint="eastAsia"/>
                <w:sz w:val="20"/>
                <w:szCs w:val="20"/>
              </w:rPr>
              <w:t>生成图册</w:t>
            </w:r>
          </w:p>
        </w:tc>
        <w:tc>
          <w:tcPr>
            <w:tcW w:w="3496" w:type="dxa"/>
            <w:vAlign w:val="center"/>
          </w:tcPr>
          <w:p w14:paraId="05A57E22" w14:textId="77777777" w:rsidR="00D41FB1" w:rsidRPr="005C06A8" w:rsidRDefault="00D41FB1" w:rsidP="00D41FB1">
            <w:pPr>
              <w:widowControl w:val="0"/>
              <w:autoSpaceDE w:val="0"/>
              <w:autoSpaceDN w:val="0"/>
              <w:ind w:firstLineChars="0" w:firstLine="0"/>
              <w:contextualSpacing w:val="0"/>
              <w:mirrorIndents w:val="0"/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生成图册为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PDF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并导出下载</w:t>
            </w:r>
          </w:p>
          <w:p w14:paraId="416123E0" w14:textId="38E49EDE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包含信息：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svg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解析出的图片，当前部件列表的物料清单</w:t>
            </w:r>
          </w:p>
        </w:tc>
        <w:tc>
          <w:tcPr>
            <w:tcW w:w="936" w:type="dxa"/>
            <w:vAlign w:val="center"/>
          </w:tcPr>
          <w:p w14:paraId="46AA1840" w14:textId="77777777" w:rsidR="00D41FB1" w:rsidRPr="005C06A8" w:rsidRDefault="00D41FB1" w:rsidP="00D41FB1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2C5116" w:rsidRPr="005C06A8" w14:paraId="7A6D99D6" w14:textId="77777777" w:rsidTr="00B708A4">
        <w:trPr>
          <w:trHeight w:val="1314"/>
        </w:trPr>
        <w:tc>
          <w:tcPr>
            <w:tcW w:w="993" w:type="dxa"/>
            <w:vAlign w:val="center"/>
          </w:tcPr>
          <w:p w14:paraId="53438245" w14:textId="7543E944" w:rsidR="002C5116" w:rsidRDefault="002C5116" w:rsidP="00D41FB1">
            <w:pPr>
              <w:ind w:firstLineChars="83" w:firstLine="199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1417" w:type="dxa"/>
            <w:vAlign w:val="center"/>
          </w:tcPr>
          <w:p w14:paraId="5FE97F5C" w14:textId="5C23E324" w:rsidR="002C5116" w:rsidRPr="002C5116" w:rsidRDefault="002C5116" w:rsidP="00D41FB1">
            <w:pPr>
              <w:ind w:firstLineChars="0" w:firstLine="0"/>
              <w:rPr>
                <w:rFonts w:ascii="Microsoft YaHei UI" w:eastAsia="Microsoft YaHei UI" w:hAnsiTheme="minorHAnsi" w:cs="Microsoft YaHei UI" w:hint="eastAsia"/>
                <w:kern w:val="0"/>
                <w:szCs w:val="24"/>
              </w:rPr>
            </w:pPr>
            <w:r w:rsidRPr="002C5116">
              <w:rPr>
                <w:rFonts w:ascii="Microsoft YaHei UI" w:eastAsia="Microsoft YaHei UI" w:hAnsiTheme="minorHAnsi" w:cs="Microsoft YaHei UI" w:hint="eastAsia"/>
                <w:kern w:val="0"/>
                <w:szCs w:val="24"/>
              </w:rPr>
              <w:t>问题反馈</w:t>
            </w:r>
          </w:p>
        </w:tc>
        <w:tc>
          <w:tcPr>
            <w:tcW w:w="1843" w:type="dxa"/>
            <w:vAlign w:val="center"/>
          </w:tcPr>
          <w:p w14:paraId="1BC7D4A6" w14:textId="081052C4" w:rsidR="002C5116" w:rsidRPr="005C06A8" w:rsidRDefault="002C5116" w:rsidP="00D41FB1">
            <w:pPr>
              <w:ind w:firstLineChars="0" w:firstLine="0"/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问题反馈</w:t>
            </w:r>
          </w:p>
        </w:tc>
        <w:tc>
          <w:tcPr>
            <w:tcW w:w="3496" w:type="dxa"/>
            <w:vAlign w:val="center"/>
          </w:tcPr>
          <w:p w14:paraId="11A8A08B" w14:textId="77777777" w:rsidR="002C5116" w:rsidRPr="005C06A8" w:rsidRDefault="002C5116" w:rsidP="002C5116">
            <w:pPr>
              <w:ind w:firstLineChars="0" w:firstLine="0"/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根据问题类型选择的不同，问题反馈需要填写的信息不同</w:t>
            </w:r>
          </w:p>
          <w:p w14:paraId="5C35B12E" w14:textId="0D23AAAC" w:rsidR="002C5116" w:rsidRPr="005C06A8" w:rsidRDefault="002C5116" w:rsidP="002C5116">
            <w:pPr>
              <w:ind w:firstLineChars="0" w:firstLine="0"/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管理人员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/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审阅人员可以对问题反馈进行回复并上传附件</w:t>
            </w:r>
          </w:p>
        </w:tc>
        <w:tc>
          <w:tcPr>
            <w:tcW w:w="936" w:type="dxa"/>
            <w:vAlign w:val="center"/>
          </w:tcPr>
          <w:p w14:paraId="12DB197D" w14:textId="77777777" w:rsidR="002C5116" w:rsidRPr="005C06A8" w:rsidRDefault="002C5116" w:rsidP="00D41FB1">
            <w:pPr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</w:p>
        </w:tc>
      </w:tr>
      <w:tr w:rsidR="002C5116" w:rsidRPr="005C06A8" w14:paraId="6448482E" w14:textId="77777777" w:rsidTr="00B708A4">
        <w:trPr>
          <w:trHeight w:val="1314"/>
        </w:trPr>
        <w:tc>
          <w:tcPr>
            <w:tcW w:w="993" w:type="dxa"/>
            <w:vAlign w:val="center"/>
          </w:tcPr>
          <w:p w14:paraId="2454F15E" w14:textId="6C10C545" w:rsidR="002C5116" w:rsidRPr="005C06A8" w:rsidRDefault="002C5116" w:rsidP="00D41FB1">
            <w:pPr>
              <w:ind w:firstLineChars="83" w:firstLine="199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1417" w:type="dxa"/>
            <w:vAlign w:val="center"/>
          </w:tcPr>
          <w:p w14:paraId="69BC6981" w14:textId="3AD5A8C2" w:rsidR="002C5116" w:rsidRPr="002C5116" w:rsidRDefault="002C5116" w:rsidP="00D41FB1">
            <w:pPr>
              <w:ind w:firstLineChars="0" w:firstLine="0"/>
              <w:rPr>
                <w:rFonts w:ascii="微软雅黑" w:eastAsia="微软雅黑" w:hAnsi="微软雅黑" w:hint="eastAsia"/>
                <w:szCs w:val="24"/>
              </w:rPr>
            </w:pPr>
            <w:r w:rsidRPr="002C5116">
              <w:rPr>
                <w:rFonts w:ascii="Microsoft YaHei UI" w:eastAsia="Microsoft YaHei UI" w:hAnsiTheme="minorHAnsi" w:cs="Microsoft YaHei UI" w:hint="eastAsia"/>
                <w:kern w:val="0"/>
                <w:szCs w:val="24"/>
              </w:rPr>
              <w:t>配件反查</w:t>
            </w:r>
          </w:p>
        </w:tc>
        <w:tc>
          <w:tcPr>
            <w:tcW w:w="1843" w:type="dxa"/>
            <w:vAlign w:val="center"/>
          </w:tcPr>
          <w:p w14:paraId="7C286934" w14:textId="15B3BEE7" w:rsidR="002C5116" w:rsidRPr="005C06A8" w:rsidRDefault="002C5116" w:rsidP="00D41FB1">
            <w:pPr>
              <w:ind w:firstLineChars="0" w:firstLine="0"/>
              <w:rPr>
                <w:rFonts w:ascii="微软雅黑" w:eastAsia="微软雅黑" w:hAnsi="微软雅黑" w:hint="eastAsia"/>
                <w:sz w:val="20"/>
                <w:szCs w:val="20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配件反查</w:t>
            </w:r>
          </w:p>
        </w:tc>
        <w:tc>
          <w:tcPr>
            <w:tcW w:w="3496" w:type="dxa"/>
            <w:vAlign w:val="center"/>
          </w:tcPr>
          <w:p w14:paraId="3558ECF2" w14:textId="00CE3D6A" w:rsidR="002C5116" w:rsidRPr="00FD42C5" w:rsidRDefault="002C5116" w:rsidP="00D41FB1">
            <w:pPr>
              <w:ind w:firstLineChars="0" w:firstLine="0"/>
              <w:rPr>
                <w:rFonts w:ascii="微软雅黑" w:eastAsia="微软雅黑" w:hAnsi="微软雅黑" w:hint="eastAsia"/>
                <w:sz w:val="20"/>
                <w:szCs w:val="20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通过配件编号和名称反向查找所在系统和车型等信息</w:t>
            </w:r>
          </w:p>
        </w:tc>
        <w:tc>
          <w:tcPr>
            <w:tcW w:w="936" w:type="dxa"/>
            <w:vAlign w:val="center"/>
          </w:tcPr>
          <w:p w14:paraId="2F86DFE6" w14:textId="77777777" w:rsidR="002C5116" w:rsidRPr="005C06A8" w:rsidRDefault="002C5116" w:rsidP="00D41FB1">
            <w:pPr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</w:p>
        </w:tc>
      </w:tr>
      <w:tr w:rsidR="00D41FB1" w:rsidRPr="005C06A8" w14:paraId="6CFA472E" w14:textId="77777777" w:rsidTr="00B708A4">
        <w:trPr>
          <w:trHeight w:val="1314"/>
        </w:trPr>
        <w:tc>
          <w:tcPr>
            <w:tcW w:w="993" w:type="dxa"/>
            <w:vAlign w:val="center"/>
          </w:tcPr>
          <w:p w14:paraId="7E3857ED" w14:textId="1D5FA4AD" w:rsidR="00D41FB1" w:rsidRPr="005C06A8" w:rsidRDefault="002C5116" w:rsidP="00D41FB1">
            <w:pPr>
              <w:ind w:firstLineChars="83" w:firstLine="199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5</w:t>
            </w:r>
          </w:p>
        </w:tc>
        <w:tc>
          <w:tcPr>
            <w:tcW w:w="1417" w:type="dxa"/>
            <w:vAlign w:val="center"/>
          </w:tcPr>
          <w:p w14:paraId="52920A78" w14:textId="0BB67CEE" w:rsidR="00D41FB1" w:rsidRPr="002C5116" w:rsidRDefault="00D41FB1" w:rsidP="00D41FB1">
            <w:pPr>
              <w:ind w:firstLineChars="0" w:firstLine="0"/>
              <w:rPr>
                <w:rFonts w:ascii="微软雅黑" w:eastAsia="微软雅黑" w:hAnsi="微软雅黑"/>
                <w:szCs w:val="24"/>
              </w:rPr>
            </w:pPr>
            <w:r w:rsidRPr="002C5116">
              <w:rPr>
                <w:rFonts w:ascii="微软雅黑" w:eastAsia="微软雅黑" w:hAnsi="微软雅黑" w:hint="eastAsia"/>
                <w:szCs w:val="24"/>
              </w:rPr>
              <w:t>服务手册</w:t>
            </w:r>
          </w:p>
        </w:tc>
        <w:tc>
          <w:tcPr>
            <w:tcW w:w="1843" w:type="dxa"/>
            <w:vAlign w:val="center"/>
          </w:tcPr>
          <w:p w14:paraId="47A882AC" w14:textId="06A644F4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5C06A8">
              <w:rPr>
                <w:rFonts w:ascii="微软雅黑" w:eastAsia="微软雅黑" w:hAnsi="微软雅黑" w:hint="eastAsia"/>
                <w:sz w:val="20"/>
                <w:szCs w:val="20"/>
              </w:rPr>
              <w:t>服务手册P</w:t>
            </w:r>
            <w:r w:rsidRPr="005C06A8">
              <w:rPr>
                <w:rFonts w:ascii="微软雅黑" w:eastAsia="微软雅黑" w:hAnsi="微软雅黑"/>
                <w:sz w:val="20"/>
                <w:szCs w:val="20"/>
              </w:rPr>
              <w:t>DF</w:t>
            </w:r>
            <w:r w:rsidRPr="005C06A8">
              <w:rPr>
                <w:rFonts w:ascii="微软雅黑" w:eastAsia="微软雅黑" w:hAnsi="微软雅黑" w:hint="eastAsia"/>
                <w:sz w:val="20"/>
                <w:szCs w:val="20"/>
              </w:rPr>
              <w:t>下载</w:t>
            </w:r>
          </w:p>
        </w:tc>
        <w:tc>
          <w:tcPr>
            <w:tcW w:w="3496" w:type="dxa"/>
            <w:vAlign w:val="center"/>
          </w:tcPr>
          <w:p w14:paraId="26A9DB99" w14:textId="4A999B72" w:rsidR="00D41FB1" w:rsidRPr="00FD42C5" w:rsidRDefault="00D41FB1" w:rsidP="00D41FB1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包含维修手册和操作手册</w:t>
            </w:r>
          </w:p>
        </w:tc>
        <w:tc>
          <w:tcPr>
            <w:tcW w:w="936" w:type="dxa"/>
            <w:vAlign w:val="center"/>
          </w:tcPr>
          <w:p w14:paraId="5D5A51A0" w14:textId="71A87314" w:rsidR="00D41FB1" w:rsidRPr="005C06A8" w:rsidRDefault="00D41FB1" w:rsidP="00D41FB1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W</w:t>
            </w:r>
            <w:r w:rsidRPr="005C06A8">
              <w:rPr>
                <w:rFonts w:ascii="微软雅黑" w:eastAsia="微软雅黑" w:hAnsi="微软雅黑"/>
              </w:rPr>
              <w:t>eb</w:t>
            </w:r>
          </w:p>
        </w:tc>
      </w:tr>
    </w:tbl>
    <w:p w14:paraId="1DAF9BCF" w14:textId="77777777" w:rsidR="000B113D" w:rsidRPr="005C06A8" w:rsidRDefault="000B113D" w:rsidP="000B113D">
      <w:pPr>
        <w:ind w:firstLineChars="0" w:firstLine="0"/>
        <w:rPr>
          <w:rFonts w:ascii="微软雅黑" w:eastAsia="微软雅黑" w:hAnsi="微软雅黑"/>
        </w:rPr>
      </w:pPr>
    </w:p>
    <w:p w14:paraId="0AF03B82" w14:textId="10D36795" w:rsidR="000B113D" w:rsidRPr="005C06A8" w:rsidRDefault="000B113D" w:rsidP="000B113D">
      <w:pPr>
        <w:ind w:firstLineChars="0" w:firstLine="0"/>
        <w:rPr>
          <w:rFonts w:ascii="微软雅黑" w:eastAsia="微软雅黑" w:hAnsi="微软雅黑"/>
          <w:b/>
          <w:sz w:val="28"/>
        </w:rPr>
      </w:pPr>
      <w:r w:rsidRPr="005C06A8">
        <w:rPr>
          <w:rFonts w:ascii="微软雅黑" w:eastAsia="微软雅黑" w:hAnsi="微软雅黑" w:hint="eastAsia"/>
          <w:b/>
          <w:sz w:val="28"/>
        </w:rPr>
        <w:t>后台管理：</w:t>
      </w:r>
    </w:p>
    <w:tbl>
      <w:tblPr>
        <w:tblStyle w:val="afb"/>
        <w:tblW w:w="8647" w:type="dxa"/>
        <w:tblInd w:w="-147" w:type="dxa"/>
        <w:tblLook w:val="04A0" w:firstRow="1" w:lastRow="0" w:firstColumn="1" w:lastColumn="0" w:noHBand="0" w:noVBand="1"/>
      </w:tblPr>
      <w:tblGrid>
        <w:gridCol w:w="747"/>
        <w:gridCol w:w="1203"/>
        <w:gridCol w:w="1337"/>
        <w:gridCol w:w="3801"/>
        <w:gridCol w:w="1559"/>
      </w:tblGrid>
      <w:tr w:rsidR="00996875" w:rsidRPr="005C06A8" w14:paraId="019916C2" w14:textId="522E90AC" w:rsidTr="002C5116">
        <w:tc>
          <w:tcPr>
            <w:tcW w:w="747" w:type="dxa"/>
            <w:shd w:val="clear" w:color="auto" w:fill="F2F2F2" w:themeFill="background1" w:themeFillShade="F2"/>
          </w:tcPr>
          <w:p w14:paraId="664EA74A" w14:textId="77777777" w:rsidR="00996875" w:rsidRPr="005C06A8" w:rsidRDefault="00996875" w:rsidP="008B432F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序号</w:t>
            </w:r>
          </w:p>
        </w:tc>
        <w:tc>
          <w:tcPr>
            <w:tcW w:w="1203" w:type="dxa"/>
            <w:shd w:val="clear" w:color="auto" w:fill="F2F2F2" w:themeFill="background1" w:themeFillShade="F2"/>
          </w:tcPr>
          <w:p w14:paraId="7274C11C" w14:textId="77777777" w:rsidR="00996875" w:rsidRPr="005C06A8" w:rsidRDefault="00996875" w:rsidP="006F41A0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业务领域</w:t>
            </w:r>
          </w:p>
        </w:tc>
        <w:tc>
          <w:tcPr>
            <w:tcW w:w="1337" w:type="dxa"/>
            <w:shd w:val="clear" w:color="auto" w:fill="F2F2F2" w:themeFill="background1" w:themeFillShade="F2"/>
          </w:tcPr>
          <w:p w14:paraId="04213959" w14:textId="77777777" w:rsidR="00996875" w:rsidRPr="005C06A8" w:rsidRDefault="00996875" w:rsidP="006F41A0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801" w:type="dxa"/>
            <w:shd w:val="clear" w:color="auto" w:fill="F2F2F2" w:themeFill="background1" w:themeFillShade="F2"/>
          </w:tcPr>
          <w:p w14:paraId="09A1CDA6" w14:textId="77777777" w:rsidR="00996875" w:rsidRPr="005C06A8" w:rsidRDefault="00996875" w:rsidP="006F41A0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功能描述</w:t>
            </w:r>
          </w:p>
        </w:tc>
        <w:tc>
          <w:tcPr>
            <w:tcW w:w="1559" w:type="dxa"/>
            <w:shd w:val="clear" w:color="auto" w:fill="F2F2F2" w:themeFill="background1" w:themeFillShade="F2"/>
            <w:vAlign w:val="center"/>
          </w:tcPr>
          <w:p w14:paraId="5F70E6CE" w14:textId="5D77AF3A" w:rsidR="00996875" w:rsidRPr="005C06A8" w:rsidRDefault="00996875" w:rsidP="006F41A0">
            <w:pPr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入口</w:t>
            </w:r>
          </w:p>
        </w:tc>
      </w:tr>
      <w:tr w:rsidR="00BE54CA" w14:paraId="394E482E" w14:textId="09536241" w:rsidTr="002C5116">
        <w:tc>
          <w:tcPr>
            <w:tcW w:w="747" w:type="dxa"/>
            <w:vMerge w:val="restart"/>
            <w:vAlign w:val="center"/>
          </w:tcPr>
          <w:p w14:paraId="4FDDECD8" w14:textId="77777777" w:rsidR="00BE54CA" w:rsidRDefault="00BE54CA" w:rsidP="00CE6C08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  <w:p w14:paraId="21296650" w14:textId="7EEE8272" w:rsidR="00BE54CA" w:rsidRDefault="00BE54CA" w:rsidP="00CE6C08">
            <w:pPr>
              <w:ind w:firstLine="480"/>
              <w:jc w:val="center"/>
            </w:pPr>
          </w:p>
        </w:tc>
        <w:tc>
          <w:tcPr>
            <w:tcW w:w="1203" w:type="dxa"/>
            <w:vMerge w:val="restart"/>
            <w:vAlign w:val="center"/>
          </w:tcPr>
          <w:p w14:paraId="4C46D6AA" w14:textId="77777777" w:rsidR="00BE54CA" w:rsidRDefault="00BE54CA" w:rsidP="00CE6C08">
            <w:pPr>
              <w:ind w:firstLineChars="0" w:firstLine="0"/>
              <w:jc w:val="center"/>
            </w:pPr>
            <w:r>
              <w:rPr>
                <w:rFonts w:hint="eastAsia"/>
              </w:rPr>
              <w:t>用户管理</w:t>
            </w:r>
          </w:p>
        </w:tc>
        <w:tc>
          <w:tcPr>
            <w:tcW w:w="1337" w:type="dxa"/>
            <w:vAlign w:val="center"/>
          </w:tcPr>
          <w:p w14:paraId="54A61C29" w14:textId="77777777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用户注册</w:t>
            </w:r>
          </w:p>
        </w:tc>
        <w:tc>
          <w:tcPr>
            <w:tcW w:w="3801" w:type="dxa"/>
            <w:vAlign w:val="center"/>
          </w:tcPr>
          <w:p w14:paraId="03933A06" w14:textId="77777777" w:rsidR="00BE54CA" w:rsidRPr="00BE54CA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新用户注册和基本信息管理</w:t>
            </w:r>
          </w:p>
        </w:tc>
        <w:tc>
          <w:tcPr>
            <w:tcW w:w="1559" w:type="dxa"/>
            <w:vMerge w:val="restart"/>
            <w:vAlign w:val="center"/>
          </w:tcPr>
          <w:p w14:paraId="5EECFCED" w14:textId="074A873A" w:rsidR="00BE54CA" w:rsidRPr="00FD42C5" w:rsidRDefault="00BE54CA" w:rsidP="00996875">
            <w:pPr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 w:rsidRPr="00FD42C5">
              <w:rPr>
                <w:rFonts w:ascii="微软雅黑" w:eastAsia="微软雅黑" w:hAnsi="微软雅黑" w:hint="eastAsia"/>
              </w:rPr>
              <w:t>W</w:t>
            </w:r>
            <w:r w:rsidRPr="00FD42C5">
              <w:rPr>
                <w:rFonts w:ascii="微软雅黑" w:eastAsia="微软雅黑" w:hAnsi="微软雅黑"/>
              </w:rPr>
              <w:t>eb</w:t>
            </w:r>
          </w:p>
        </w:tc>
      </w:tr>
      <w:tr w:rsidR="00BE54CA" w14:paraId="630A636A" w14:textId="44AFFB78" w:rsidTr="002C5116">
        <w:tc>
          <w:tcPr>
            <w:tcW w:w="747" w:type="dxa"/>
            <w:vMerge/>
            <w:vAlign w:val="center"/>
          </w:tcPr>
          <w:p w14:paraId="0B33DAA4" w14:textId="6B665529" w:rsidR="00BE54CA" w:rsidRDefault="00BE54CA" w:rsidP="00CE6C08">
            <w:pPr>
              <w:ind w:firstLine="480"/>
              <w:jc w:val="center"/>
            </w:pPr>
          </w:p>
        </w:tc>
        <w:tc>
          <w:tcPr>
            <w:tcW w:w="1203" w:type="dxa"/>
            <w:vMerge/>
            <w:vAlign w:val="center"/>
          </w:tcPr>
          <w:p w14:paraId="5F577575" w14:textId="77777777" w:rsidR="00BE54CA" w:rsidRDefault="00BE54CA" w:rsidP="00CE6C08">
            <w:pPr>
              <w:ind w:firstLineChars="0" w:firstLine="0"/>
            </w:pPr>
          </w:p>
        </w:tc>
        <w:tc>
          <w:tcPr>
            <w:tcW w:w="1337" w:type="dxa"/>
            <w:vAlign w:val="center"/>
          </w:tcPr>
          <w:p w14:paraId="3941E5F7" w14:textId="77777777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用户修改</w:t>
            </w:r>
          </w:p>
        </w:tc>
        <w:tc>
          <w:tcPr>
            <w:tcW w:w="3801" w:type="dxa"/>
            <w:vAlign w:val="center"/>
          </w:tcPr>
          <w:p w14:paraId="3020141E" w14:textId="15D21006" w:rsidR="00BE54CA" w:rsidRPr="00BE54CA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用户基本信息修改</w:t>
            </w: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，和身份修改</w:t>
            </w:r>
          </w:p>
        </w:tc>
        <w:tc>
          <w:tcPr>
            <w:tcW w:w="1559" w:type="dxa"/>
            <w:vMerge/>
          </w:tcPr>
          <w:p w14:paraId="2E4F0F99" w14:textId="77777777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 w:hint="eastAsia"/>
              </w:rPr>
            </w:pPr>
          </w:p>
        </w:tc>
      </w:tr>
      <w:tr w:rsidR="00BE54CA" w14:paraId="081B8B4A" w14:textId="2A1634BA" w:rsidTr="002C5116">
        <w:tc>
          <w:tcPr>
            <w:tcW w:w="747" w:type="dxa"/>
            <w:vMerge/>
            <w:vAlign w:val="center"/>
          </w:tcPr>
          <w:p w14:paraId="2094C375" w14:textId="71A83357" w:rsidR="00BE54CA" w:rsidRDefault="00BE54CA" w:rsidP="00CE6C08">
            <w:pPr>
              <w:ind w:firstLine="480"/>
              <w:jc w:val="center"/>
            </w:pPr>
          </w:p>
        </w:tc>
        <w:tc>
          <w:tcPr>
            <w:tcW w:w="1203" w:type="dxa"/>
            <w:vMerge/>
            <w:vAlign w:val="center"/>
          </w:tcPr>
          <w:p w14:paraId="061B3334" w14:textId="77777777" w:rsidR="00BE54CA" w:rsidRDefault="00BE54CA" w:rsidP="00CE6C08">
            <w:pPr>
              <w:ind w:firstLineChars="0" w:firstLine="0"/>
            </w:pPr>
          </w:p>
        </w:tc>
        <w:tc>
          <w:tcPr>
            <w:tcW w:w="1337" w:type="dxa"/>
            <w:vAlign w:val="center"/>
          </w:tcPr>
          <w:p w14:paraId="5C88013E" w14:textId="77777777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用户删除</w:t>
            </w:r>
          </w:p>
        </w:tc>
        <w:tc>
          <w:tcPr>
            <w:tcW w:w="3801" w:type="dxa"/>
            <w:vAlign w:val="center"/>
          </w:tcPr>
          <w:p w14:paraId="68A49FEE" w14:textId="77777777" w:rsidR="00BE54CA" w:rsidRPr="00BE54CA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管理员删除用户（标记删除，不真实删除）</w:t>
            </w:r>
          </w:p>
        </w:tc>
        <w:tc>
          <w:tcPr>
            <w:tcW w:w="1559" w:type="dxa"/>
            <w:vMerge/>
          </w:tcPr>
          <w:p w14:paraId="30F19CBC" w14:textId="77777777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 w:hint="eastAsia"/>
              </w:rPr>
            </w:pPr>
          </w:p>
        </w:tc>
      </w:tr>
      <w:tr w:rsidR="00BE54CA" w14:paraId="1B0CB54D" w14:textId="4016B7FB" w:rsidTr="002C5116">
        <w:tc>
          <w:tcPr>
            <w:tcW w:w="747" w:type="dxa"/>
            <w:vMerge/>
            <w:vAlign w:val="center"/>
          </w:tcPr>
          <w:p w14:paraId="23BB3D26" w14:textId="6B6C78CC" w:rsidR="00BE54CA" w:rsidRDefault="00BE54CA" w:rsidP="00CE6C08">
            <w:pPr>
              <w:ind w:firstLine="480"/>
              <w:jc w:val="center"/>
            </w:pPr>
          </w:p>
        </w:tc>
        <w:tc>
          <w:tcPr>
            <w:tcW w:w="1203" w:type="dxa"/>
            <w:vMerge/>
            <w:vAlign w:val="center"/>
          </w:tcPr>
          <w:p w14:paraId="6125952C" w14:textId="77777777" w:rsidR="00BE54CA" w:rsidRDefault="00BE54CA" w:rsidP="00CE6C08">
            <w:pPr>
              <w:ind w:firstLineChars="0" w:firstLine="0"/>
            </w:pPr>
          </w:p>
        </w:tc>
        <w:tc>
          <w:tcPr>
            <w:tcW w:w="1337" w:type="dxa"/>
            <w:vAlign w:val="center"/>
          </w:tcPr>
          <w:p w14:paraId="79D8A5ED" w14:textId="77777777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密码修改</w:t>
            </w:r>
          </w:p>
        </w:tc>
        <w:tc>
          <w:tcPr>
            <w:tcW w:w="3801" w:type="dxa"/>
            <w:vAlign w:val="center"/>
          </w:tcPr>
          <w:p w14:paraId="0762795A" w14:textId="77777777" w:rsidR="00BE54CA" w:rsidRPr="00BE54CA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管理员和用户修改密码</w:t>
            </w:r>
          </w:p>
        </w:tc>
        <w:tc>
          <w:tcPr>
            <w:tcW w:w="1559" w:type="dxa"/>
            <w:vMerge/>
          </w:tcPr>
          <w:p w14:paraId="429CF04D" w14:textId="77777777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 w:hint="eastAsia"/>
              </w:rPr>
            </w:pPr>
          </w:p>
        </w:tc>
      </w:tr>
      <w:tr w:rsidR="00BE54CA" w14:paraId="2F5CA7EF" w14:textId="19BB84D4" w:rsidTr="002C5116">
        <w:tc>
          <w:tcPr>
            <w:tcW w:w="747" w:type="dxa"/>
            <w:vMerge/>
            <w:vAlign w:val="center"/>
          </w:tcPr>
          <w:p w14:paraId="519402F1" w14:textId="06FF476D" w:rsidR="00BE54CA" w:rsidRDefault="00BE54CA" w:rsidP="00CE6C08">
            <w:pPr>
              <w:ind w:firstLineChars="0" w:firstLine="0"/>
              <w:jc w:val="center"/>
            </w:pPr>
          </w:p>
        </w:tc>
        <w:tc>
          <w:tcPr>
            <w:tcW w:w="1203" w:type="dxa"/>
            <w:vMerge/>
            <w:vAlign w:val="center"/>
          </w:tcPr>
          <w:p w14:paraId="3641CBB1" w14:textId="77777777" w:rsidR="00BE54CA" w:rsidRDefault="00BE54CA" w:rsidP="00CE6C08">
            <w:pPr>
              <w:ind w:firstLineChars="0" w:firstLine="0"/>
            </w:pPr>
          </w:p>
        </w:tc>
        <w:tc>
          <w:tcPr>
            <w:tcW w:w="1337" w:type="dxa"/>
            <w:vAlign w:val="center"/>
          </w:tcPr>
          <w:p w14:paraId="15300D9C" w14:textId="77777777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用户查询</w:t>
            </w:r>
          </w:p>
        </w:tc>
        <w:tc>
          <w:tcPr>
            <w:tcW w:w="3801" w:type="dxa"/>
            <w:vAlign w:val="center"/>
          </w:tcPr>
          <w:p w14:paraId="6F86D802" w14:textId="77777777" w:rsidR="00BE54CA" w:rsidRPr="00BE54CA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在W</w:t>
            </w:r>
            <w:r w:rsidRPr="00BE54CA">
              <w:rPr>
                <w:rFonts w:ascii="微软雅黑" w:eastAsia="微软雅黑" w:hAnsi="微软雅黑"/>
                <w:sz w:val="20"/>
                <w:szCs w:val="20"/>
              </w:rPr>
              <w:t>EB</w:t>
            </w: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端查看全部用户和具体用户的详细信息</w:t>
            </w:r>
          </w:p>
        </w:tc>
        <w:tc>
          <w:tcPr>
            <w:tcW w:w="1559" w:type="dxa"/>
            <w:vMerge/>
          </w:tcPr>
          <w:p w14:paraId="49E37E19" w14:textId="77777777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 w:hint="eastAsia"/>
              </w:rPr>
            </w:pPr>
          </w:p>
        </w:tc>
      </w:tr>
      <w:tr w:rsidR="00BE54CA" w14:paraId="0D6B191F" w14:textId="77777777" w:rsidTr="002C5116">
        <w:tc>
          <w:tcPr>
            <w:tcW w:w="747" w:type="dxa"/>
            <w:vMerge/>
            <w:vAlign w:val="center"/>
          </w:tcPr>
          <w:p w14:paraId="60F301D7" w14:textId="77777777" w:rsidR="00BE54CA" w:rsidRDefault="00BE54CA" w:rsidP="00CE6C08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203" w:type="dxa"/>
            <w:vMerge/>
            <w:vAlign w:val="center"/>
          </w:tcPr>
          <w:p w14:paraId="659A8B57" w14:textId="77777777" w:rsidR="00BE54CA" w:rsidRDefault="00BE54CA" w:rsidP="00CE6C08">
            <w:pPr>
              <w:ind w:firstLineChars="0" w:firstLine="0"/>
            </w:pPr>
          </w:p>
        </w:tc>
        <w:tc>
          <w:tcPr>
            <w:tcW w:w="1337" w:type="dxa"/>
            <w:vAlign w:val="center"/>
          </w:tcPr>
          <w:p w14:paraId="74E07A92" w14:textId="1EE3BD2B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 w:hint="eastAsia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权限管理</w:t>
            </w:r>
          </w:p>
        </w:tc>
        <w:tc>
          <w:tcPr>
            <w:tcW w:w="3801" w:type="dxa"/>
            <w:vAlign w:val="center"/>
          </w:tcPr>
          <w:p w14:paraId="62CB1771" w14:textId="1BDB76FC" w:rsidR="00BE54CA" w:rsidRPr="00BE54CA" w:rsidRDefault="00BE54CA" w:rsidP="00CE6C08">
            <w:pPr>
              <w:ind w:firstLineChars="0" w:firstLine="0"/>
              <w:rPr>
                <w:rFonts w:ascii="微软雅黑" w:eastAsia="微软雅黑" w:hAnsi="微软雅黑" w:hint="eastAsia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设置身份的权限</w:t>
            </w:r>
          </w:p>
        </w:tc>
        <w:tc>
          <w:tcPr>
            <w:tcW w:w="1559" w:type="dxa"/>
          </w:tcPr>
          <w:p w14:paraId="244F332D" w14:textId="77777777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 w:hint="eastAsia"/>
              </w:rPr>
            </w:pPr>
          </w:p>
        </w:tc>
      </w:tr>
      <w:tr w:rsidR="00996875" w:rsidRPr="005C06A8" w14:paraId="4DBF687B" w14:textId="3769710E" w:rsidTr="002C5116">
        <w:trPr>
          <w:trHeight w:val="1267"/>
        </w:trPr>
        <w:tc>
          <w:tcPr>
            <w:tcW w:w="747" w:type="dxa"/>
            <w:vMerge w:val="restart"/>
            <w:vAlign w:val="center"/>
          </w:tcPr>
          <w:p w14:paraId="5732FC13" w14:textId="77777777" w:rsidR="00996875" w:rsidRPr="005C06A8" w:rsidRDefault="00996875" w:rsidP="00CE6C08">
            <w:pPr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 w:rsidRPr="005C06A8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1203" w:type="dxa"/>
            <w:vMerge w:val="restart"/>
            <w:vAlign w:val="center"/>
          </w:tcPr>
          <w:p w14:paraId="59FD50F3" w14:textId="77777777" w:rsidR="00996875" w:rsidRPr="005C06A8" w:rsidRDefault="00996875" w:rsidP="00CE6C08">
            <w:pPr>
              <w:ind w:firstLineChars="0" w:firstLine="0"/>
              <w:rPr>
                <w:rFonts w:ascii="微软雅黑" w:eastAsia="微软雅黑" w:hAnsi="微软雅黑" w:hint="eastAsia"/>
              </w:rPr>
            </w:pPr>
            <w:r w:rsidRPr="005C06A8">
              <w:rPr>
                <w:rFonts w:ascii="微软雅黑" w:eastAsia="微软雅黑" w:hAnsi="微软雅黑" w:hint="eastAsia"/>
              </w:rPr>
              <w:t>问题反馈</w:t>
            </w:r>
          </w:p>
        </w:tc>
        <w:tc>
          <w:tcPr>
            <w:tcW w:w="1337" w:type="dxa"/>
            <w:vAlign w:val="center"/>
          </w:tcPr>
          <w:p w14:paraId="66175144" w14:textId="77777777" w:rsidR="00996875" w:rsidRPr="00FD42C5" w:rsidRDefault="00996875" w:rsidP="00CE6C08">
            <w:pPr>
              <w:ind w:firstLineChars="0" w:firstLine="0"/>
              <w:rPr>
                <w:rFonts w:ascii="微软雅黑" w:eastAsia="微软雅黑" w:hAnsi="微软雅黑" w:hint="eastAsia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问题指派</w:t>
            </w:r>
          </w:p>
        </w:tc>
        <w:tc>
          <w:tcPr>
            <w:tcW w:w="3801" w:type="dxa"/>
            <w:vAlign w:val="center"/>
          </w:tcPr>
          <w:p w14:paraId="2795997D" w14:textId="77777777" w:rsidR="00996875" w:rsidRPr="00BE54CA" w:rsidRDefault="00996875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管理员可以管理业务员与客户中存在的关系，给客户指派业务员，如果不存在则在用户登录的过程中随机先指派业务员</w:t>
            </w:r>
          </w:p>
        </w:tc>
        <w:tc>
          <w:tcPr>
            <w:tcW w:w="1559" w:type="dxa"/>
            <w:vMerge w:val="restart"/>
            <w:vAlign w:val="center"/>
          </w:tcPr>
          <w:p w14:paraId="6322F61C" w14:textId="6A130C54" w:rsidR="00996875" w:rsidRPr="00FD42C5" w:rsidRDefault="00FD42C5" w:rsidP="00FD42C5">
            <w:pPr>
              <w:ind w:firstLineChars="0" w:firstLine="0"/>
              <w:jc w:val="center"/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</w:rPr>
              <w:t>W</w:t>
            </w:r>
            <w:r w:rsidRPr="00FD42C5">
              <w:rPr>
                <w:rFonts w:ascii="微软雅黑" w:eastAsia="微软雅黑" w:hAnsi="微软雅黑"/>
              </w:rPr>
              <w:t>eb</w:t>
            </w:r>
          </w:p>
        </w:tc>
      </w:tr>
      <w:tr w:rsidR="00996875" w:rsidRPr="005C06A8" w14:paraId="70A39CFF" w14:textId="4F4869B6" w:rsidTr="002C5116">
        <w:trPr>
          <w:trHeight w:val="1757"/>
        </w:trPr>
        <w:tc>
          <w:tcPr>
            <w:tcW w:w="747" w:type="dxa"/>
            <w:vMerge/>
            <w:vAlign w:val="center"/>
          </w:tcPr>
          <w:p w14:paraId="4318152B" w14:textId="77777777" w:rsidR="00996875" w:rsidRPr="005C06A8" w:rsidRDefault="00996875" w:rsidP="00CE6C08">
            <w:pPr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</w:p>
        </w:tc>
        <w:tc>
          <w:tcPr>
            <w:tcW w:w="1203" w:type="dxa"/>
            <w:vMerge/>
            <w:vAlign w:val="center"/>
          </w:tcPr>
          <w:p w14:paraId="0DF0EE56" w14:textId="77777777" w:rsidR="00996875" w:rsidRPr="005C06A8" w:rsidRDefault="00996875" w:rsidP="00CE6C08">
            <w:pPr>
              <w:ind w:firstLineChars="0" w:firstLine="0"/>
              <w:rPr>
                <w:rFonts w:ascii="微软雅黑" w:eastAsia="微软雅黑" w:hAnsi="微软雅黑" w:hint="eastAsia"/>
              </w:rPr>
            </w:pPr>
          </w:p>
        </w:tc>
        <w:tc>
          <w:tcPr>
            <w:tcW w:w="1337" w:type="dxa"/>
            <w:vAlign w:val="center"/>
          </w:tcPr>
          <w:p w14:paraId="6EF4194E" w14:textId="77777777" w:rsidR="00996875" w:rsidRPr="00FD42C5" w:rsidRDefault="00996875" w:rsidP="00CE6C08">
            <w:pPr>
              <w:ind w:firstLineChars="0" w:firstLine="0"/>
              <w:rPr>
                <w:rFonts w:ascii="微软雅黑" w:eastAsia="微软雅黑" w:hAnsi="微软雅黑" w:hint="eastAsia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问题列表</w:t>
            </w:r>
          </w:p>
        </w:tc>
        <w:tc>
          <w:tcPr>
            <w:tcW w:w="3801" w:type="dxa"/>
            <w:vAlign w:val="center"/>
          </w:tcPr>
          <w:p w14:paraId="257BAACA" w14:textId="77777777" w:rsidR="00996875" w:rsidRPr="00BE54CA" w:rsidRDefault="00996875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可以看到该账户所需要答复的问题，显示其状态，并可以回复</w:t>
            </w:r>
          </w:p>
        </w:tc>
        <w:tc>
          <w:tcPr>
            <w:tcW w:w="1559" w:type="dxa"/>
            <w:vMerge/>
          </w:tcPr>
          <w:p w14:paraId="280C4748" w14:textId="77777777" w:rsidR="00996875" w:rsidRPr="00FD42C5" w:rsidRDefault="00996875" w:rsidP="00CE6C08">
            <w:pPr>
              <w:ind w:firstLineChars="0" w:firstLine="0"/>
              <w:rPr>
                <w:rFonts w:ascii="微软雅黑" w:eastAsia="微软雅黑" w:hAnsi="微软雅黑" w:hint="eastAsia"/>
                <w:sz w:val="20"/>
                <w:szCs w:val="20"/>
              </w:rPr>
            </w:pPr>
          </w:p>
        </w:tc>
      </w:tr>
      <w:tr w:rsidR="00FD42C5" w:rsidRPr="005C06A8" w14:paraId="4CB51B05" w14:textId="7A1758AA" w:rsidTr="002C5116">
        <w:trPr>
          <w:trHeight w:val="1267"/>
        </w:trPr>
        <w:tc>
          <w:tcPr>
            <w:tcW w:w="747" w:type="dxa"/>
            <w:vMerge w:val="restart"/>
            <w:vAlign w:val="center"/>
          </w:tcPr>
          <w:p w14:paraId="32D5DEA4" w14:textId="3567641D" w:rsidR="00FD42C5" w:rsidRPr="005C06A8" w:rsidRDefault="00FD42C5" w:rsidP="008B432F">
            <w:pPr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3</w:t>
            </w:r>
          </w:p>
        </w:tc>
        <w:tc>
          <w:tcPr>
            <w:tcW w:w="1203" w:type="dxa"/>
            <w:vMerge w:val="restart"/>
            <w:vAlign w:val="center"/>
          </w:tcPr>
          <w:p w14:paraId="51CB10B9" w14:textId="4AA6A2B1" w:rsidR="00FD42C5" w:rsidRPr="005C06A8" w:rsidRDefault="00FD42C5" w:rsidP="006F41A0">
            <w:pPr>
              <w:ind w:firstLineChars="0" w:firstLine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统计分析</w:t>
            </w:r>
          </w:p>
        </w:tc>
        <w:tc>
          <w:tcPr>
            <w:tcW w:w="1337" w:type="dxa"/>
            <w:vAlign w:val="center"/>
          </w:tcPr>
          <w:p w14:paraId="764D5D33" w14:textId="410A885A" w:rsidR="00FD42C5" w:rsidRPr="00FD42C5" w:rsidRDefault="00FD42C5" w:rsidP="006F41A0">
            <w:pPr>
              <w:ind w:firstLineChars="0" w:firstLine="0"/>
              <w:rPr>
                <w:rFonts w:ascii="微软雅黑" w:eastAsia="微软雅黑" w:hAnsi="微软雅黑" w:hint="eastAsia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搜索统计</w:t>
            </w:r>
          </w:p>
        </w:tc>
        <w:tc>
          <w:tcPr>
            <w:tcW w:w="3801" w:type="dxa"/>
            <w:vAlign w:val="center"/>
          </w:tcPr>
          <w:p w14:paraId="10FD5F1F" w14:textId="07436A23" w:rsidR="00FD42C5" w:rsidRPr="00BE54CA" w:rsidRDefault="00FD42C5" w:rsidP="006F41A0">
            <w:pPr>
              <w:ind w:firstLineChars="0" w:firstLine="0"/>
              <w:rPr>
                <w:rFonts w:ascii="微软雅黑" w:eastAsia="微软雅黑" w:hAnsi="微软雅黑" w:hint="eastAsia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根据时间段和用户统计用户查询量</w:t>
            </w:r>
          </w:p>
        </w:tc>
        <w:tc>
          <w:tcPr>
            <w:tcW w:w="1559" w:type="dxa"/>
            <w:vMerge w:val="restart"/>
            <w:vAlign w:val="center"/>
          </w:tcPr>
          <w:p w14:paraId="6CB164D8" w14:textId="0C04D037" w:rsidR="00FD42C5" w:rsidRPr="00FD42C5" w:rsidRDefault="00FD42C5" w:rsidP="00FD42C5">
            <w:pPr>
              <w:ind w:firstLineChars="0" w:firstLine="0"/>
              <w:jc w:val="center"/>
              <w:rPr>
                <w:rFonts w:ascii="微软雅黑" w:eastAsia="微软雅黑" w:hAnsi="微软雅黑" w:hint="eastAsia"/>
                <w:szCs w:val="24"/>
              </w:rPr>
            </w:pPr>
            <w:r w:rsidRPr="00FD42C5">
              <w:rPr>
                <w:rFonts w:ascii="微软雅黑" w:eastAsia="微软雅黑" w:hAnsi="微软雅黑" w:hint="eastAsia"/>
                <w:szCs w:val="24"/>
              </w:rPr>
              <w:t>Web</w:t>
            </w:r>
          </w:p>
        </w:tc>
      </w:tr>
      <w:tr w:rsidR="00FD42C5" w:rsidRPr="005C06A8" w14:paraId="69C85E68" w14:textId="6C76B2AB" w:rsidTr="002C5116">
        <w:trPr>
          <w:trHeight w:val="1267"/>
        </w:trPr>
        <w:tc>
          <w:tcPr>
            <w:tcW w:w="747" w:type="dxa"/>
            <w:vMerge/>
            <w:vAlign w:val="center"/>
          </w:tcPr>
          <w:p w14:paraId="66979049" w14:textId="77777777" w:rsidR="00FD42C5" w:rsidRDefault="00FD42C5" w:rsidP="008B432F">
            <w:pPr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</w:p>
        </w:tc>
        <w:tc>
          <w:tcPr>
            <w:tcW w:w="1203" w:type="dxa"/>
            <w:vMerge/>
            <w:vAlign w:val="center"/>
          </w:tcPr>
          <w:p w14:paraId="5F872406" w14:textId="77777777" w:rsidR="00FD42C5" w:rsidRDefault="00FD42C5" w:rsidP="006F41A0">
            <w:pPr>
              <w:ind w:firstLineChars="0" w:firstLine="0"/>
              <w:rPr>
                <w:rFonts w:ascii="微软雅黑" w:eastAsia="微软雅黑" w:hAnsi="微软雅黑" w:hint="eastAsia"/>
              </w:rPr>
            </w:pPr>
          </w:p>
        </w:tc>
        <w:tc>
          <w:tcPr>
            <w:tcW w:w="1337" w:type="dxa"/>
            <w:vAlign w:val="center"/>
          </w:tcPr>
          <w:p w14:paraId="5E7DDC69" w14:textId="22169B20" w:rsidR="00FD42C5" w:rsidRPr="00FD42C5" w:rsidRDefault="00FD42C5" w:rsidP="006F41A0">
            <w:pPr>
              <w:ind w:firstLineChars="0" w:firstLine="0"/>
              <w:rPr>
                <w:rFonts w:ascii="微软雅黑" w:eastAsia="微软雅黑" w:hAnsi="微软雅黑" w:hint="eastAsia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导出</w:t>
            </w:r>
          </w:p>
        </w:tc>
        <w:tc>
          <w:tcPr>
            <w:tcW w:w="3801" w:type="dxa"/>
            <w:vAlign w:val="center"/>
          </w:tcPr>
          <w:p w14:paraId="1D7D8702" w14:textId="5264C85C" w:rsidR="00FD42C5" w:rsidRPr="00BE54CA" w:rsidRDefault="00FD42C5" w:rsidP="006F41A0">
            <w:pPr>
              <w:ind w:firstLineChars="0" w:firstLine="0"/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导出一个用户时间段查询量的信息到E</w:t>
            </w:r>
            <w:r w:rsidRPr="00BE54CA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XCEL</w:t>
            </w:r>
          </w:p>
        </w:tc>
        <w:tc>
          <w:tcPr>
            <w:tcW w:w="1559" w:type="dxa"/>
            <w:vMerge/>
          </w:tcPr>
          <w:p w14:paraId="20B1423C" w14:textId="77777777" w:rsidR="00FD42C5" w:rsidRDefault="00FD42C5" w:rsidP="006F41A0">
            <w:pPr>
              <w:ind w:firstLineChars="0" w:firstLine="0"/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</w:pPr>
          </w:p>
        </w:tc>
      </w:tr>
      <w:tr w:rsidR="00B7192E" w:rsidRPr="005C06A8" w14:paraId="78D314F7" w14:textId="77777777" w:rsidTr="002C5116">
        <w:trPr>
          <w:trHeight w:val="1267"/>
        </w:trPr>
        <w:tc>
          <w:tcPr>
            <w:tcW w:w="747" w:type="dxa"/>
            <w:vMerge w:val="restart"/>
            <w:vAlign w:val="center"/>
          </w:tcPr>
          <w:p w14:paraId="6AAB1579" w14:textId="54D8502D" w:rsidR="00B7192E" w:rsidRDefault="00B7192E" w:rsidP="008B432F">
            <w:pPr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1203" w:type="dxa"/>
            <w:vMerge w:val="restart"/>
            <w:vAlign w:val="center"/>
          </w:tcPr>
          <w:p w14:paraId="4063AFD4" w14:textId="35D2FD9B" w:rsidR="00B7192E" w:rsidRDefault="00B7192E" w:rsidP="006F41A0">
            <w:pPr>
              <w:ind w:firstLineChars="0" w:firstLine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模板管理</w:t>
            </w:r>
          </w:p>
        </w:tc>
        <w:tc>
          <w:tcPr>
            <w:tcW w:w="1337" w:type="dxa"/>
            <w:vAlign w:val="center"/>
          </w:tcPr>
          <w:p w14:paraId="4B5D2EEF" w14:textId="20B541CF" w:rsidR="00B7192E" w:rsidRPr="00FD42C5" w:rsidRDefault="00B7192E" w:rsidP="006F41A0">
            <w:pPr>
              <w:ind w:firstLineChars="0" w:firstLine="0"/>
              <w:rPr>
                <w:rFonts w:ascii="微软雅黑" w:eastAsia="微软雅黑" w:hAnsi="微软雅黑" w:hint="eastAsia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设置操作手册</w:t>
            </w:r>
          </w:p>
        </w:tc>
        <w:tc>
          <w:tcPr>
            <w:tcW w:w="3801" w:type="dxa"/>
            <w:vAlign w:val="center"/>
          </w:tcPr>
          <w:p w14:paraId="50DE5546" w14:textId="408656D9" w:rsidR="00B7192E" w:rsidRPr="00BE54CA" w:rsidRDefault="00B7192E" w:rsidP="006F41A0">
            <w:pPr>
              <w:ind w:firstLineChars="0" w:firstLine="0"/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设置操作手册</w:t>
            </w:r>
          </w:p>
        </w:tc>
        <w:tc>
          <w:tcPr>
            <w:tcW w:w="1559" w:type="dxa"/>
            <w:vMerge w:val="restart"/>
            <w:vAlign w:val="center"/>
          </w:tcPr>
          <w:p w14:paraId="7C7A3F15" w14:textId="46AA4BB4" w:rsidR="00B7192E" w:rsidRPr="00B7192E" w:rsidRDefault="00B7192E" w:rsidP="00B7192E">
            <w:pPr>
              <w:ind w:firstLineChars="0" w:firstLine="0"/>
              <w:jc w:val="center"/>
              <w:rPr>
                <w:rFonts w:ascii="Microsoft YaHei UI" w:eastAsia="Microsoft YaHei UI" w:hAnsiTheme="minorHAnsi" w:cs="Microsoft YaHei UI" w:hint="eastAsia"/>
                <w:kern w:val="0"/>
                <w:szCs w:val="24"/>
              </w:rPr>
            </w:pPr>
            <w:r w:rsidRPr="00B7192E">
              <w:rPr>
                <w:rFonts w:ascii="Microsoft YaHei UI" w:eastAsia="Microsoft YaHei UI" w:hAnsiTheme="minorHAnsi" w:cs="Microsoft YaHei UI" w:hint="eastAsia"/>
                <w:kern w:val="0"/>
                <w:szCs w:val="24"/>
              </w:rPr>
              <w:t>Web</w:t>
            </w:r>
          </w:p>
        </w:tc>
      </w:tr>
      <w:tr w:rsidR="00B7192E" w:rsidRPr="005C06A8" w14:paraId="54C09E29" w14:textId="77777777" w:rsidTr="002C5116">
        <w:trPr>
          <w:trHeight w:val="1267"/>
        </w:trPr>
        <w:tc>
          <w:tcPr>
            <w:tcW w:w="747" w:type="dxa"/>
            <w:vMerge/>
            <w:vAlign w:val="center"/>
          </w:tcPr>
          <w:p w14:paraId="3A07FBBB" w14:textId="77777777" w:rsidR="00B7192E" w:rsidRDefault="00B7192E" w:rsidP="008B432F">
            <w:pPr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</w:p>
        </w:tc>
        <w:tc>
          <w:tcPr>
            <w:tcW w:w="1203" w:type="dxa"/>
            <w:vMerge/>
            <w:vAlign w:val="center"/>
          </w:tcPr>
          <w:p w14:paraId="5F510495" w14:textId="77777777" w:rsidR="00B7192E" w:rsidRDefault="00B7192E" w:rsidP="006F41A0">
            <w:pPr>
              <w:ind w:firstLineChars="0" w:firstLine="0"/>
              <w:rPr>
                <w:rFonts w:ascii="微软雅黑" w:eastAsia="微软雅黑" w:hAnsi="微软雅黑" w:hint="eastAsia"/>
              </w:rPr>
            </w:pPr>
          </w:p>
        </w:tc>
        <w:tc>
          <w:tcPr>
            <w:tcW w:w="1337" w:type="dxa"/>
            <w:vAlign w:val="center"/>
          </w:tcPr>
          <w:p w14:paraId="4229A531" w14:textId="35375F0F" w:rsidR="00B7192E" w:rsidRPr="00FD42C5" w:rsidRDefault="00B7192E" w:rsidP="006F41A0">
            <w:pPr>
              <w:ind w:firstLineChars="0" w:firstLine="0"/>
              <w:rPr>
                <w:rFonts w:ascii="微软雅黑" w:eastAsia="微软雅黑" w:hAnsi="微软雅黑" w:hint="eastAsia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设置操作手册</w:t>
            </w:r>
          </w:p>
        </w:tc>
        <w:tc>
          <w:tcPr>
            <w:tcW w:w="3801" w:type="dxa"/>
            <w:vAlign w:val="center"/>
          </w:tcPr>
          <w:p w14:paraId="52B31334" w14:textId="284682D0" w:rsidR="00B7192E" w:rsidRPr="00B7192E" w:rsidRDefault="00B7192E" w:rsidP="006F41A0">
            <w:pPr>
              <w:ind w:firstLineChars="0" w:firstLine="0"/>
              <w:rPr>
                <w:rFonts w:ascii="微软雅黑" w:eastAsia="微软雅黑" w:hAnsi="微软雅黑" w:cs="Microsoft YaHei UI" w:hint="eastAsia"/>
                <w:b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设置操作手册</w:t>
            </w:r>
          </w:p>
        </w:tc>
        <w:tc>
          <w:tcPr>
            <w:tcW w:w="1559" w:type="dxa"/>
            <w:vMerge/>
          </w:tcPr>
          <w:p w14:paraId="3AF499E4" w14:textId="77777777" w:rsidR="00B7192E" w:rsidRDefault="00B7192E" w:rsidP="006F41A0">
            <w:pPr>
              <w:ind w:firstLineChars="0" w:firstLine="0"/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</w:pPr>
          </w:p>
        </w:tc>
      </w:tr>
    </w:tbl>
    <w:p w14:paraId="76278262" w14:textId="64C1F065" w:rsidR="000B113D" w:rsidRPr="005C06A8" w:rsidRDefault="000B113D" w:rsidP="006D5D3C">
      <w:pPr>
        <w:ind w:firstLine="480"/>
        <w:rPr>
          <w:rFonts w:ascii="微软雅黑" w:eastAsia="微软雅黑" w:hAnsi="微软雅黑"/>
        </w:rPr>
      </w:pPr>
    </w:p>
    <w:p w14:paraId="7F304A33" w14:textId="77777777" w:rsidR="000B113D" w:rsidRPr="00951995" w:rsidRDefault="000B113D" w:rsidP="006D5D3C">
      <w:pPr>
        <w:ind w:firstLine="480"/>
      </w:pPr>
    </w:p>
    <w:p w14:paraId="7B21E109" w14:textId="5B1673CF" w:rsidR="003723E3" w:rsidRDefault="003723E3" w:rsidP="00214C3C">
      <w:pPr>
        <w:pStyle w:val="1"/>
      </w:pPr>
      <w:bookmarkStart w:id="23" w:name="_Toc127570085"/>
      <w:bookmarkStart w:id="24" w:name="_Toc127570203"/>
      <w:r>
        <w:rPr>
          <w:rFonts w:hint="eastAsia"/>
        </w:rPr>
        <w:lastRenderedPageBreak/>
        <w:t>接口设计</w:t>
      </w:r>
      <w:bookmarkEnd w:id="23"/>
      <w:bookmarkEnd w:id="24"/>
    </w:p>
    <w:p w14:paraId="41B973F2" w14:textId="52959A7C" w:rsidR="003723E3" w:rsidRDefault="003723E3" w:rsidP="00214C3C">
      <w:pPr>
        <w:pStyle w:val="2"/>
      </w:pPr>
      <w:bookmarkStart w:id="25" w:name="_Toc127570086"/>
      <w:bookmarkStart w:id="26" w:name="_Toc127570204"/>
      <w:r>
        <w:rPr>
          <w:rFonts w:hint="eastAsia"/>
        </w:rPr>
        <w:t>用户</w:t>
      </w:r>
      <w:r w:rsidR="0092500F">
        <w:rPr>
          <w:rFonts w:hint="eastAsia"/>
        </w:rPr>
        <w:t>界面</w:t>
      </w:r>
      <w:r>
        <w:rPr>
          <w:rFonts w:hint="eastAsia"/>
        </w:rPr>
        <w:t>设计</w:t>
      </w:r>
      <w:bookmarkEnd w:id="25"/>
      <w:bookmarkEnd w:id="26"/>
    </w:p>
    <w:p w14:paraId="4CB33D2A" w14:textId="24566EBF" w:rsidR="0092500F" w:rsidRDefault="00E95594" w:rsidP="0092500F">
      <w:pPr>
        <w:ind w:firstLine="480"/>
      </w:pPr>
      <w:r>
        <w:rPr>
          <w:rFonts w:hint="eastAsia"/>
        </w:rPr>
        <w:t>在用户界面部分，设计一个工业风格的，现代化的，操作简单的web用户界面；终端用户界面可以在该页面上实现全部的操作。</w:t>
      </w:r>
    </w:p>
    <w:p w14:paraId="22E35DD8" w14:textId="4BC8686A" w:rsidR="00E95594" w:rsidRDefault="00E95594" w:rsidP="0092500F">
      <w:pPr>
        <w:ind w:firstLine="480"/>
      </w:pPr>
      <w:r>
        <w:rPr>
          <w:rFonts w:hint="eastAsia"/>
        </w:rPr>
        <w:t>单一业务场景下的功能，尽可能在一个页面中实现；本项目的页面初步设计如下：</w:t>
      </w:r>
    </w:p>
    <w:p w14:paraId="625A8219" w14:textId="79A93E61" w:rsidR="00455FB7" w:rsidRDefault="00455FB7" w:rsidP="00455FB7">
      <w:pPr>
        <w:ind w:firstLine="480"/>
      </w:pPr>
    </w:p>
    <w:p w14:paraId="3ACC9FC9" w14:textId="6CCB0E77" w:rsidR="00822B59" w:rsidRDefault="00822B59" w:rsidP="00455FB7">
      <w:pPr>
        <w:ind w:firstLine="480"/>
      </w:pPr>
    </w:p>
    <w:p w14:paraId="25B0BC23" w14:textId="44F6D58E" w:rsidR="00D82F1C" w:rsidRPr="0092500F" w:rsidRDefault="00D82F1C" w:rsidP="00D82F1C">
      <w:pPr>
        <w:ind w:firstLine="480"/>
      </w:pPr>
    </w:p>
    <w:p w14:paraId="3C4808A2" w14:textId="16F03152" w:rsidR="003723E3" w:rsidRDefault="003723E3" w:rsidP="00214C3C">
      <w:pPr>
        <w:pStyle w:val="2"/>
      </w:pPr>
      <w:bookmarkStart w:id="27" w:name="_Toc127570087"/>
      <w:bookmarkStart w:id="28" w:name="_Toc127570205"/>
      <w:r>
        <w:rPr>
          <w:rFonts w:hint="eastAsia"/>
        </w:rPr>
        <w:t>外部接口设计</w:t>
      </w:r>
      <w:bookmarkEnd w:id="27"/>
      <w:bookmarkEnd w:id="28"/>
    </w:p>
    <w:p w14:paraId="17A0C52C" w14:textId="2FFDC5CB" w:rsidR="00E95594" w:rsidRPr="00E95594" w:rsidRDefault="00E95594" w:rsidP="00E95594">
      <w:pPr>
        <w:ind w:firstLine="480"/>
      </w:pPr>
      <w:r>
        <w:rPr>
          <w:rFonts w:hint="eastAsia"/>
        </w:rPr>
        <w:t>本项目的主要外部接入如下：</w:t>
      </w:r>
    </w:p>
    <w:p w14:paraId="61A19144" w14:textId="46CD1360" w:rsidR="00C26EF4" w:rsidRDefault="00C26EF4" w:rsidP="00C26EF4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C</w:t>
      </w:r>
      <w:r>
        <w:t>RM</w:t>
      </w:r>
      <w:r>
        <w:rPr>
          <w:rFonts w:hint="eastAsia"/>
        </w:rPr>
        <w:t>角色类型（</w:t>
      </w:r>
      <w:r>
        <w:rPr>
          <w:rFonts w:hint="eastAsia"/>
        </w:rPr>
        <w:t>E</w:t>
      </w:r>
      <w:r>
        <w:t>PC</w:t>
      </w:r>
      <w:r>
        <w:rPr>
          <w:rFonts w:hint="eastAsia"/>
        </w:rPr>
        <w:t>—</w:t>
      </w:r>
      <w:r>
        <w:rPr>
          <w:rFonts w:hint="eastAsia"/>
        </w:rPr>
        <w:t>C</w:t>
      </w:r>
      <w:r>
        <w:t>RM</w:t>
      </w:r>
      <w:r>
        <w:rPr>
          <w:rFonts w:hint="eastAsia"/>
        </w:rPr>
        <w:t>）</w:t>
      </w:r>
      <w:r>
        <w:rPr>
          <w:rFonts w:hint="eastAsia"/>
        </w:rPr>
        <w:t>:</w:t>
      </w:r>
    </w:p>
    <w:p w14:paraId="1E65E9F5" w14:textId="17FD1A6B" w:rsidR="00C26EF4" w:rsidRDefault="00C26EF4" w:rsidP="007E5430">
      <w:pPr>
        <w:pStyle w:val="ac"/>
        <w:numPr>
          <w:ilvl w:val="0"/>
          <w:numId w:val="18"/>
        </w:numPr>
        <w:ind w:firstLineChars="0"/>
        <w:rPr>
          <w:rFonts w:eastAsia="微软雅黑"/>
        </w:rPr>
      </w:pPr>
      <w:r>
        <w:rPr>
          <w:rFonts w:eastAsia="微软雅黑"/>
        </w:rPr>
        <w:t>EPC</w:t>
      </w:r>
      <w:r>
        <w:rPr>
          <w:rFonts w:eastAsia="微软雅黑" w:hint="eastAsia"/>
        </w:rPr>
        <w:t>系统从C</w:t>
      </w:r>
      <w:r>
        <w:rPr>
          <w:rFonts w:eastAsia="微软雅黑"/>
        </w:rPr>
        <w:t>RM</w:t>
      </w:r>
      <w:r>
        <w:rPr>
          <w:rFonts w:eastAsia="微软雅黑" w:hint="eastAsia"/>
        </w:rPr>
        <w:t>系统收集需要用作权限设置的用户角色类型。</w:t>
      </w:r>
    </w:p>
    <w:p w14:paraId="76353220" w14:textId="0788813A" w:rsidR="00132EBC" w:rsidRDefault="00C26EF4" w:rsidP="007E5430">
      <w:pPr>
        <w:pStyle w:val="ac"/>
        <w:numPr>
          <w:ilvl w:val="0"/>
          <w:numId w:val="18"/>
        </w:numPr>
        <w:ind w:firstLineChars="0"/>
        <w:rPr>
          <w:rFonts w:eastAsia="微软雅黑"/>
        </w:rPr>
      </w:pPr>
      <w:r>
        <w:rPr>
          <w:rFonts w:eastAsia="微软雅黑"/>
        </w:rPr>
        <w:t>CRM</w:t>
      </w:r>
      <w:r>
        <w:rPr>
          <w:rFonts w:eastAsia="微软雅黑" w:hint="eastAsia"/>
        </w:rPr>
        <w:t>系统开发接口，</w:t>
      </w:r>
      <w:r>
        <w:rPr>
          <w:rFonts w:eastAsia="微软雅黑"/>
        </w:rPr>
        <w:t>EPC</w:t>
      </w:r>
      <w:r>
        <w:rPr>
          <w:rFonts w:eastAsia="微软雅黑" w:hint="eastAsia"/>
        </w:rPr>
        <w:t>访问</w:t>
      </w:r>
      <w:r>
        <w:rPr>
          <w:rFonts w:eastAsia="微软雅黑"/>
        </w:rPr>
        <w:t>CRM</w:t>
      </w:r>
      <w:r>
        <w:rPr>
          <w:rFonts w:eastAsia="微软雅黑" w:hint="eastAsia"/>
        </w:rPr>
        <w:t>接口，C</w:t>
      </w:r>
      <w:r>
        <w:rPr>
          <w:rFonts w:eastAsia="微软雅黑"/>
        </w:rPr>
        <w:t>RM</w:t>
      </w:r>
      <w:r>
        <w:rPr>
          <w:rFonts w:eastAsia="微软雅黑" w:hint="eastAsia"/>
        </w:rPr>
        <w:t>返回用户角色类型；</w:t>
      </w:r>
    </w:p>
    <w:p w14:paraId="1AD24512" w14:textId="67B94C37" w:rsidR="00C26EF4" w:rsidRDefault="007D67A4" w:rsidP="007D67A4">
      <w:pPr>
        <w:pStyle w:val="ac"/>
        <w:numPr>
          <w:ilvl w:val="0"/>
          <w:numId w:val="16"/>
        </w:numPr>
        <w:ind w:firstLineChars="0"/>
        <w:rPr>
          <w:rFonts w:eastAsia="微软雅黑"/>
        </w:rPr>
      </w:pPr>
      <w:r w:rsidRPr="007D67A4">
        <w:rPr>
          <w:rFonts w:eastAsia="微软雅黑"/>
        </w:rPr>
        <w:t>CRM</w:t>
      </w:r>
      <w:r w:rsidRPr="007D67A4">
        <w:rPr>
          <w:rFonts w:eastAsia="微软雅黑" w:hint="eastAsia"/>
        </w:rPr>
        <w:t>查看E</w:t>
      </w:r>
      <w:r w:rsidRPr="007D67A4">
        <w:rPr>
          <w:rFonts w:eastAsia="微软雅黑"/>
        </w:rPr>
        <w:t>PC</w:t>
      </w:r>
      <w:r w:rsidRPr="007D67A4">
        <w:rPr>
          <w:rFonts w:eastAsia="微软雅黑" w:hint="eastAsia"/>
        </w:rPr>
        <w:t>图册（C</w:t>
      </w:r>
      <w:r w:rsidRPr="007D67A4">
        <w:rPr>
          <w:rFonts w:eastAsia="微软雅黑"/>
        </w:rPr>
        <w:t>RM</w:t>
      </w:r>
      <w:r w:rsidRPr="007D67A4">
        <w:rPr>
          <w:rFonts w:eastAsia="微软雅黑" w:hint="eastAsia"/>
        </w:rPr>
        <w:t>—E</w:t>
      </w:r>
      <w:r w:rsidRPr="007D67A4">
        <w:rPr>
          <w:rFonts w:eastAsia="微软雅黑"/>
        </w:rPr>
        <w:t>PC</w:t>
      </w:r>
      <w:r w:rsidRPr="007D67A4">
        <w:rPr>
          <w:rFonts w:eastAsia="微软雅黑" w:hint="eastAsia"/>
        </w:rPr>
        <w:t>）</w:t>
      </w:r>
      <w:r w:rsidR="007E5430">
        <w:rPr>
          <w:rFonts w:eastAsia="微软雅黑" w:hint="eastAsia"/>
        </w:rPr>
        <w:t>:</w:t>
      </w:r>
    </w:p>
    <w:p w14:paraId="065C5F81" w14:textId="77205CFB" w:rsidR="007E5430" w:rsidRDefault="007E5430" w:rsidP="00137CBC">
      <w:pPr>
        <w:pStyle w:val="ac"/>
        <w:widowControl w:val="0"/>
        <w:numPr>
          <w:ilvl w:val="4"/>
          <w:numId w:val="20"/>
        </w:numPr>
        <w:adjustRightInd/>
        <w:ind w:left="1622" w:firstLineChars="0"/>
        <w:contextualSpacing w:val="0"/>
        <w:jc w:val="both"/>
        <w:rPr>
          <w:rFonts w:eastAsia="微软雅黑"/>
        </w:rPr>
      </w:pPr>
      <w:r>
        <w:rPr>
          <w:rFonts w:eastAsia="微软雅黑" w:hint="eastAsia"/>
        </w:rPr>
        <w:t>从C</w:t>
      </w:r>
      <w:r>
        <w:rPr>
          <w:rFonts w:eastAsia="微软雅黑"/>
        </w:rPr>
        <w:t>RM</w:t>
      </w:r>
      <w:r>
        <w:rPr>
          <w:rFonts w:eastAsia="微软雅黑" w:hint="eastAsia"/>
        </w:rPr>
        <w:t>打开E</w:t>
      </w:r>
      <w:r>
        <w:rPr>
          <w:rFonts w:eastAsia="微软雅黑"/>
        </w:rPr>
        <w:t>PC,</w:t>
      </w:r>
      <w:r>
        <w:rPr>
          <w:rFonts w:eastAsia="微软雅黑" w:hint="eastAsia"/>
        </w:rPr>
        <w:t>并在E</w:t>
      </w:r>
      <w:r>
        <w:rPr>
          <w:rFonts w:eastAsia="微软雅黑"/>
        </w:rPr>
        <w:t>PC</w:t>
      </w:r>
      <w:r>
        <w:rPr>
          <w:rFonts w:eastAsia="微软雅黑" w:hint="eastAsia"/>
        </w:rPr>
        <w:t>进行图册和配件查看的操作。</w:t>
      </w:r>
    </w:p>
    <w:p w14:paraId="20C89E00" w14:textId="2F9BF588" w:rsidR="007E5430" w:rsidRDefault="007E5430" w:rsidP="00137CBC">
      <w:pPr>
        <w:pStyle w:val="ac"/>
        <w:widowControl w:val="0"/>
        <w:numPr>
          <w:ilvl w:val="4"/>
          <w:numId w:val="20"/>
        </w:numPr>
        <w:adjustRightInd/>
        <w:ind w:left="1622" w:firstLineChars="0"/>
        <w:contextualSpacing w:val="0"/>
        <w:jc w:val="both"/>
        <w:rPr>
          <w:rFonts w:eastAsia="微软雅黑"/>
        </w:rPr>
      </w:pPr>
      <w:r>
        <w:rPr>
          <w:rFonts w:eastAsia="微软雅黑" w:hint="eastAsia"/>
        </w:rPr>
        <w:t>根据C</w:t>
      </w:r>
      <w:r>
        <w:rPr>
          <w:rFonts w:eastAsia="微软雅黑"/>
        </w:rPr>
        <w:t>RM</w:t>
      </w:r>
      <w:r>
        <w:rPr>
          <w:rFonts w:eastAsia="微软雅黑" w:hint="eastAsia"/>
        </w:rPr>
        <w:t>传递的用户角色类型不同,返回不同权限的E</w:t>
      </w:r>
      <w:r>
        <w:rPr>
          <w:rFonts w:eastAsia="微软雅黑"/>
        </w:rPr>
        <w:t>PC</w:t>
      </w:r>
      <w:r>
        <w:rPr>
          <w:rFonts w:eastAsia="微软雅黑" w:hint="eastAsia"/>
        </w:rPr>
        <w:t>界面。</w:t>
      </w:r>
    </w:p>
    <w:p w14:paraId="4AADBDEF" w14:textId="0D272F10" w:rsidR="007E5430" w:rsidRPr="007E5430" w:rsidRDefault="007E5430" w:rsidP="00137CBC">
      <w:pPr>
        <w:pStyle w:val="ac"/>
        <w:widowControl w:val="0"/>
        <w:numPr>
          <w:ilvl w:val="4"/>
          <w:numId w:val="20"/>
        </w:numPr>
        <w:adjustRightInd/>
        <w:ind w:left="1622" w:firstLineChars="0"/>
        <w:contextualSpacing w:val="0"/>
        <w:jc w:val="both"/>
        <w:rPr>
          <w:rFonts w:eastAsia="微软雅黑"/>
        </w:rPr>
      </w:pPr>
      <w:r>
        <w:rPr>
          <w:rFonts w:eastAsia="微软雅黑" w:hint="eastAsia"/>
        </w:rPr>
        <w:t>根据C</w:t>
      </w:r>
      <w:r>
        <w:rPr>
          <w:rFonts w:eastAsia="微软雅黑"/>
        </w:rPr>
        <w:t>RM</w:t>
      </w:r>
      <w:r>
        <w:rPr>
          <w:rFonts w:eastAsia="微软雅黑" w:hint="eastAsia"/>
        </w:rPr>
        <w:t>传递的操作类型和搜索内容不同,返回不同的搜索结果界面。</w:t>
      </w:r>
    </w:p>
    <w:p w14:paraId="01A2BBFC" w14:textId="2026D7C7" w:rsidR="007D67A4" w:rsidRDefault="007D67A4" w:rsidP="007D67A4">
      <w:pPr>
        <w:pStyle w:val="ac"/>
        <w:numPr>
          <w:ilvl w:val="0"/>
          <w:numId w:val="16"/>
        </w:numPr>
        <w:ind w:firstLineChars="0"/>
        <w:rPr>
          <w:rFonts w:eastAsia="微软雅黑"/>
        </w:rPr>
      </w:pPr>
      <w:r>
        <w:rPr>
          <w:rFonts w:eastAsia="微软雅黑" w:hint="eastAsia"/>
        </w:rPr>
        <w:lastRenderedPageBreak/>
        <w:t>物料加购（E</w:t>
      </w:r>
      <w:r>
        <w:rPr>
          <w:rFonts w:eastAsia="微软雅黑"/>
        </w:rPr>
        <w:t>PC</w:t>
      </w:r>
      <w:r>
        <w:rPr>
          <w:rFonts w:eastAsia="微软雅黑" w:hint="eastAsia"/>
        </w:rPr>
        <w:t>—C</w:t>
      </w:r>
      <w:r>
        <w:rPr>
          <w:rFonts w:eastAsia="微软雅黑"/>
        </w:rPr>
        <w:t>RM</w:t>
      </w:r>
      <w:r>
        <w:rPr>
          <w:rFonts w:eastAsia="微软雅黑" w:hint="eastAsia"/>
        </w:rPr>
        <w:t>）</w:t>
      </w:r>
      <w:r w:rsidR="007E5430">
        <w:rPr>
          <w:rFonts w:eastAsia="微软雅黑" w:hint="eastAsia"/>
        </w:rPr>
        <w:t>:</w:t>
      </w:r>
    </w:p>
    <w:p w14:paraId="0D30A9B0" w14:textId="08CDF71D" w:rsidR="007E5430" w:rsidRPr="007E5430" w:rsidRDefault="007E5430" w:rsidP="007E5430">
      <w:pPr>
        <w:pStyle w:val="ac"/>
        <w:ind w:left="1200" w:firstLineChars="0" w:firstLine="0"/>
        <w:rPr>
          <w:rFonts w:eastAsia="微软雅黑"/>
        </w:rPr>
      </w:pPr>
      <w:r>
        <w:rPr>
          <w:rFonts w:eastAsia="微软雅黑" w:hint="eastAsia"/>
        </w:rPr>
        <w:t>在E</w:t>
      </w:r>
      <w:r>
        <w:rPr>
          <w:rFonts w:eastAsia="微软雅黑"/>
        </w:rPr>
        <w:t>PC</w:t>
      </w:r>
      <w:r>
        <w:rPr>
          <w:rFonts w:eastAsia="微软雅黑" w:hint="eastAsia"/>
        </w:rPr>
        <w:t>根据物料进行加购操作时，将物料信息传递到C</w:t>
      </w:r>
      <w:r>
        <w:rPr>
          <w:rFonts w:eastAsia="微软雅黑"/>
        </w:rPr>
        <w:t>RM</w:t>
      </w:r>
      <w:r>
        <w:rPr>
          <w:rFonts w:eastAsia="微软雅黑" w:hint="eastAsia"/>
        </w:rPr>
        <w:t>进行加购的后续操作</w:t>
      </w:r>
    </w:p>
    <w:p w14:paraId="017855B4" w14:textId="61C403A6" w:rsidR="003723E3" w:rsidRDefault="003723E3" w:rsidP="00214C3C">
      <w:pPr>
        <w:pStyle w:val="1"/>
      </w:pPr>
      <w:bookmarkStart w:id="29" w:name="_Toc127570089"/>
      <w:bookmarkStart w:id="30" w:name="_Toc127570207"/>
      <w:r>
        <w:rPr>
          <w:rFonts w:hint="eastAsia"/>
        </w:rPr>
        <w:lastRenderedPageBreak/>
        <w:t>运行设计</w:t>
      </w:r>
      <w:bookmarkEnd w:id="29"/>
      <w:bookmarkEnd w:id="30"/>
    </w:p>
    <w:p w14:paraId="0934BF65" w14:textId="4CFF3750" w:rsidR="003723E3" w:rsidRDefault="003723E3" w:rsidP="00214C3C">
      <w:pPr>
        <w:pStyle w:val="2"/>
      </w:pPr>
      <w:bookmarkStart w:id="31" w:name="_Toc127570090"/>
      <w:bookmarkStart w:id="32" w:name="_Toc127570208"/>
      <w:r>
        <w:rPr>
          <w:rFonts w:hint="eastAsia"/>
        </w:rPr>
        <w:t>运行模块组合</w:t>
      </w:r>
      <w:bookmarkEnd w:id="31"/>
      <w:bookmarkEnd w:id="32"/>
    </w:p>
    <w:p w14:paraId="70CBBB5D" w14:textId="08B908BD" w:rsidR="003723E3" w:rsidRDefault="003723E3" w:rsidP="00214C3C">
      <w:pPr>
        <w:pStyle w:val="2"/>
      </w:pPr>
      <w:bookmarkStart w:id="33" w:name="_Toc127570091"/>
      <w:bookmarkStart w:id="34" w:name="_Toc127570209"/>
      <w:r>
        <w:rPr>
          <w:rFonts w:hint="eastAsia"/>
        </w:rPr>
        <w:t>运行控制</w:t>
      </w:r>
      <w:bookmarkEnd w:id="33"/>
      <w:bookmarkEnd w:id="34"/>
    </w:p>
    <w:p w14:paraId="664AEFE1" w14:textId="6A6F16AB" w:rsidR="003723E3" w:rsidRDefault="003723E3" w:rsidP="00214C3C">
      <w:pPr>
        <w:pStyle w:val="2"/>
      </w:pPr>
      <w:bookmarkStart w:id="35" w:name="_Toc127570092"/>
      <w:bookmarkStart w:id="36" w:name="_Toc127570210"/>
      <w:r>
        <w:rPr>
          <w:rFonts w:hint="eastAsia"/>
        </w:rPr>
        <w:t>运行时间</w:t>
      </w:r>
      <w:bookmarkEnd w:id="35"/>
      <w:bookmarkEnd w:id="36"/>
    </w:p>
    <w:p w14:paraId="3E3D948E" w14:textId="2ACB3F8C" w:rsidR="003723E3" w:rsidRDefault="003723E3" w:rsidP="00214C3C">
      <w:pPr>
        <w:pStyle w:val="1"/>
      </w:pPr>
      <w:bookmarkStart w:id="37" w:name="_Toc127570093"/>
      <w:bookmarkStart w:id="38" w:name="_Toc127570211"/>
      <w:r>
        <w:rPr>
          <w:rFonts w:hint="eastAsia"/>
        </w:rPr>
        <w:lastRenderedPageBreak/>
        <w:t>系统数据结构设计</w:t>
      </w:r>
      <w:bookmarkEnd w:id="37"/>
      <w:bookmarkEnd w:id="38"/>
    </w:p>
    <w:p w14:paraId="52519EBF" w14:textId="23BC405A" w:rsidR="008F3D66" w:rsidRDefault="008F3D66" w:rsidP="008F3D66">
      <w:pPr>
        <w:ind w:firstLine="480"/>
      </w:pPr>
      <w:r>
        <w:rPr>
          <w:rFonts w:hint="eastAsia"/>
        </w:rPr>
        <w:t>系统数据结构设计将在《详细设计文档》中进行描述；</w:t>
      </w:r>
    </w:p>
    <w:p w14:paraId="26505ECF" w14:textId="77777777" w:rsidR="00E024D4" w:rsidRPr="00E024D4" w:rsidRDefault="00E024D4" w:rsidP="00E024D4">
      <w:pPr>
        <w:ind w:firstLine="480"/>
      </w:pPr>
    </w:p>
    <w:sectPr w:rsidR="00E024D4" w:rsidRPr="00E024D4" w:rsidSect="001525E3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797" w:bottom="1440" w:left="1797" w:header="851" w:footer="737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D1AE29" w14:textId="77777777" w:rsidR="005A3853" w:rsidRDefault="005A3853" w:rsidP="00CC1AA7">
      <w:pPr>
        <w:ind w:firstLine="480"/>
      </w:pPr>
      <w:r>
        <w:separator/>
      </w:r>
    </w:p>
  </w:endnote>
  <w:endnote w:type="continuationSeparator" w:id="0">
    <w:p w14:paraId="5A295807" w14:textId="77777777" w:rsidR="005A3853" w:rsidRDefault="005A3853" w:rsidP="00CC1AA7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思源黑体 CN Normal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思源黑体 CN Bold">
    <w:altName w:val="微软雅黑"/>
    <w:panose1 w:val="00000000000000000000"/>
    <w:charset w:val="86"/>
    <w:family w:val="swiss"/>
    <w:notTrueType/>
    <w:pitch w:val="variable"/>
    <w:sig w:usb0="20000207" w:usb1="2ADF3C10" w:usb2="00000016" w:usb3="00000000" w:csb0="00060107" w:csb1="00000000"/>
  </w:font>
  <w:font w:name="思源黑体 CN Medium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思源黑体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80E0BA" w14:textId="77777777" w:rsidR="00D83C39" w:rsidRDefault="00D83C39">
    <w:pPr>
      <w:pStyle w:val="af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09343F" w14:textId="1E822E1F" w:rsidR="001525E3" w:rsidRDefault="001525E3">
    <w:pPr>
      <w:pStyle w:val="af6"/>
      <w:ind w:firstLine="360"/>
    </w:pPr>
    <w:r>
      <w:rPr>
        <w:rFonts w:hint="eastAsia"/>
      </w:rPr>
      <w:t>第</w:t>
    </w:r>
    <w:sdt>
      <w:sdtPr>
        <w:id w:val="1997757810"/>
        <w:docPartObj>
          <w:docPartGallery w:val="Page Numbers (Bottom of Page)"/>
          <w:docPartUnique/>
        </w:docPartObj>
      </w:sdtPr>
      <w:sdtEndPr/>
      <w:sdtContent>
        <w:sdt>
          <w:sdtPr>
            <w:id w:val="-1705238520"/>
            <w:docPartObj>
              <w:docPartGallery w:val="Page Numbers (Top of Page)"/>
              <w:docPartUnique/>
            </w:docPartObj>
          </w:sdtPr>
          <w:sdtEndPr/>
          <w:sdtContent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rFonts w:hint="eastAsia"/>
                <w:lang w:val="zh-CN"/>
              </w:rPr>
              <w:t>页</w:t>
            </w:r>
            <w:r>
              <w:rPr>
                <w:lang w:val="zh-CN"/>
              </w:rPr>
              <w:t xml:space="preserve">/ </w:t>
            </w:r>
            <w:r>
              <w:rPr>
                <w:rFonts w:hint="eastAsia"/>
                <w:lang w:val="zh-CN"/>
              </w:rPr>
              <w:t xml:space="preserve">共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b/>
                <w:bCs/>
                <w:sz w:val="24"/>
                <w:szCs w:val="24"/>
              </w:rPr>
              <w:t xml:space="preserve"> </w:t>
            </w:r>
          </w:sdtContent>
        </w:sdt>
        <w:r>
          <w:rPr>
            <w:rFonts w:hint="eastAsia"/>
          </w:rPr>
          <w:t>页</w:t>
        </w:r>
      </w:sdtContent>
    </w:sdt>
  </w:p>
  <w:p w14:paraId="59D983B8" w14:textId="77777777" w:rsidR="00D83C39" w:rsidRDefault="00D83C39">
    <w:pPr>
      <w:pStyle w:val="af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60C2DE" w14:textId="77777777" w:rsidR="00D83C39" w:rsidRDefault="00D83C39">
    <w:pPr>
      <w:pStyle w:val="af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3C0BAC" w14:textId="77777777" w:rsidR="005A3853" w:rsidRDefault="005A3853" w:rsidP="00CC1AA7">
      <w:pPr>
        <w:ind w:firstLine="480"/>
      </w:pPr>
      <w:r>
        <w:separator/>
      </w:r>
    </w:p>
  </w:footnote>
  <w:footnote w:type="continuationSeparator" w:id="0">
    <w:p w14:paraId="1677B309" w14:textId="77777777" w:rsidR="005A3853" w:rsidRDefault="005A3853" w:rsidP="00CC1AA7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2B5192" w14:textId="77777777" w:rsidR="00D83C39" w:rsidRDefault="00D83C39">
    <w:pPr>
      <w:pStyle w:val="af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726264" w14:textId="5A2AFE17" w:rsidR="00D83C39" w:rsidRDefault="00D83C39" w:rsidP="00D83C39">
    <w:pPr>
      <w:pStyle w:val="af9"/>
      <w:ind w:firstLine="360"/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9E913B" w14:textId="77777777" w:rsidR="00D83C39" w:rsidRDefault="00D83C39">
    <w:pPr>
      <w:pStyle w:val="af9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3A15CC"/>
    <w:multiLevelType w:val="hybridMultilevel"/>
    <w:tmpl w:val="B2AE30B6"/>
    <w:lvl w:ilvl="0" w:tplc="0409000F">
      <w:start w:val="1"/>
      <w:numFmt w:val="decimal"/>
      <w:lvlText w:val="%1.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" w15:restartNumberingAfterBreak="0">
    <w:nsid w:val="0B02765D"/>
    <w:multiLevelType w:val="hybridMultilevel"/>
    <w:tmpl w:val="0A7236DC"/>
    <w:lvl w:ilvl="0" w:tplc="8982E7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01">
      <w:start w:val="1"/>
      <w:numFmt w:val="bullet"/>
      <w:lvlText w:val=""/>
      <w:lvlJc w:val="left"/>
      <w:pPr>
        <w:ind w:left="1320" w:hanging="440"/>
      </w:pPr>
      <w:rPr>
        <w:rFonts w:ascii="Wingdings" w:hAnsi="Wingdings" w:hint="default"/>
      </w:rPr>
    </w:lvl>
    <w:lvl w:ilvl="3" w:tplc="04090003">
      <w:start w:val="1"/>
      <w:numFmt w:val="bullet"/>
      <w:lvlText w:val=""/>
      <w:lvlJc w:val="left"/>
      <w:pPr>
        <w:ind w:left="1760" w:hanging="44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0BCA7013"/>
    <w:multiLevelType w:val="multilevel"/>
    <w:tmpl w:val="837E16E4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149D71E2"/>
    <w:multiLevelType w:val="hybridMultilevel"/>
    <w:tmpl w:val="72D4A28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1">
      <w:start w:val="1"/>
      <w:numFmt w:val="decimal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1D308A"/>
    <w:multiLevelType w:val="multilevel"/>
    <w:tmpl w:val="9C2A7F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16FE4263"/>
    <w:multiLevelType w:val="hybridMultilevel"/>
    <w:tmpl w:val="425AFE8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 w15:restartNumberingAfterBreak="0">
    <w:nsid w:val="29D21483"/>
    <w:multiLevelType w:val="hybridMultilevel"/>
    <w:tmpl w:val="29E6D1A0"/>
    <w:lvl w:ilvl="0" w:tplc="04090011">
      <w:start w:val="1"/>
      <w:numFmt w:val="decimal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7" w15:restartNumberingAfterBreak="0">
    <w:nsid w:val="36256765"/>
    <w:multiLevelType w:val="hybridMultilevel"/>
    <w:tmpl w:val="41A4A1CA"/>
    <w:lvl w:ilvl="0" w:tplc="7F461D2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446C2B55"/>
    <w:multiLevelType w:val="hybridMultilevel"/>
    <w:tmpl w:val="407C2084"/>
    <w:lvl w:ilvl="0" w:tplc="EBE0831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477C2C19"/>
    <w:multiLevelType w:val="hybridMultilevel"/>
    <w:tmpl w:val="D3D893D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 w15:restartNumberingAfterBreak="0">
    <w:nsid w:val="521379DF"/>
    <w:multiLevelType w:val="hybridMultilevel"/>
    <w:tmpl w:val="4C76E12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4A04A06"/>
    <w:multiLevelType w:val="multilevel"/>
    <w:tmpl w:val="005898B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bullet"/>
      <w:lvlText w:val=""/>
      <w:lvlJc w:val="left"/>
      <w:pPr>
        <w:ind w:left="567" w:hanging="567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64D34797"/>
    <w:multiLevelType w:val="hybridMultilevel"/>
    <w:tmpl w:val="46267A38"/>
    <w:lvl w:ilvl="0" w:tplc="3B28BE8E">
      <w:start w:val="1"/>
      <w:numFmt w:val="bullet"/>
      <w:lvlText w:val="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7DA700C"/>
    <w:multiLevelType w:val="hybridMultilevel"/>
    <w:tmpl w:val="B97A334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4" w15:restartNumberingAfterBreak="0">
    <w:nsid w:val="714B1EBD"/>
    <w:multiLevelType w:val="hybridMultilevel"/>
    <w:tmpl w:val="E916A3B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 w15:restartNumberingAfterBreak="0">
    <w:nsid w:val="77F67D75"/>
    <w:multiLevelType w:val="multilevel"/>
    <w:tmpl w:val="005898B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bullet"/>
      <w:lvlText w:val=""/>
      <w:lvlJc w:val="left"/>
      <w:pPr>
        <w:ind w:left="567" w:hanging="567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7D3B1591"/>
    <w:multiLevelType w:val="hybridMultilevel"/>
    <w:tmpl w:val="16BA427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9"/>
  </w:num>
  <w:num w:numId="3">
    <w:abstractNumId w:val="14"/>
  </w:num>
  <w:num w:numId="4">
    <w:abstractNumId w:val="11"/>
  </w:num>
  <w:num w:numId="5">
    <w:abstractNumId w:val="2"/>
  </w:num>
  <w:num w:numId="6">
    <w:abstractNumId w:val="15"/>
  </w:num>
  <w:num w:numId="7">
    <w:abstractNumId w:val="2"/>
  </w:num>
  <w:num w:numId="8">
    <w:abstractNumId w:val="5"/>
  </w:num>
  <w:num w:numId="9">
    <w:abstractNumId w:val="2"/>
  </w:num>
  <w:num w:numId="10">
    <w:abstractNumId w:val="2"/>
  </w:num>
  <w:num w:numId="11">
    <w:abstractNumId w:val="4"/>
  </w:num>
  <w:num w:numId="12">
    <w:abstractNumId w:val="0"/>
  </w:num>
  <w:num w:numId="13">
    <w:abstractNumId w:val="13"/>
  </w:num>
  <w:num w:numId="14">
    <w:abstractNumId w:val="12"/>
  </w:num>
  <w:num w:numId="15">
    <w:abstractNumId w:val="7"/>
  </w:num>
  <w:num w:numId="16">
    <w:abstractNumId w:val="8"/>
  </w:num>
  <w:num w:numId="17">
    <w:abstractNumId w:val="1"/>
  </w:num>
  <w:num w:numId="18">
    <w:abstractNumId w:val="6"/>
  </w:num>
  <w:num w:numId="19">
    <w:abstractNumId w:val="10"/>
  </w:num>
  <w:num w:numId="20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0200"/>
    <w:rsid w:val="00012406"/>
    <w:rsid w:val="000276E8"/>
    <w:rsid w:val="000440DD"/>
    <w:rsid w:val="0004557B"/>
    <w:rsid w:val="00050200"/>
    <w:rsid w:val="00051518"/>
    <w:rsid w:val="00060653"/>
    <w:rsid w:val="00076606"/>
    <w:rsid w:val="00083023"/>
    <w:rsid w:val="000A1F71"/>
    <w:rsid w:val="000B113D"/>
    <w:rsid w:val="000D22E7"/>
    <w:rsid w:val="000D5590"/>
    <w:rsid w:val="000E29DD"/>
    <w:rsid w:val="000E64D8"/>
    <w:rsid w:val="0010010F"/>
    <w:rsid w:val="00132EBC"/>
    <w:rsid w:val="00137CBC"/>
    <w:rsid w:val="00141A3B"/>
    <w:rsid w:val="00150457"/>
    <w:rsid w:val="001525E3"/>
    <w:rsid w:val="00155CCF"/>
    <w:rsid w:val="001666C1"/>
    <w:rsid w:val="00170A3F"/>
    <w:rsid w:val="00182227"/>
    <w:rsid w:val="00190AEC"/>
    <w:rsid w:val="0019746D"/>
    <w:rsid w:val="001B7119"/>
    <w:rsid w:val="001C4AD8"/>
    <w:rsid w:val="001C7406"/>
    <w:rsid w:val="001D16A6"/>
    <w:rsid w:val="001E097B"/>
    <w:rsid w:val="001E599E"/>
    <w:rsid w:val="00201CD8"/>
    <w:rsid w:val="00210C6B"/>
    <w:rsid w:val="0021155D"/>
    <w:rsid w:val="00214C3C"/>
    <w:rsid w:val="002373EE"/>
    <w:rsid w:val="00247784"/>
    <w:rsid w:val="00250CE3"/>
    <w:rsid w:val="00255335"/>
    <w:rsid w:val="002608D7"/>
    <w:rsid w:val="00264227"/>
    <w:rsid w:val="002749D6"/>
    <w:rsid w:val="00280E32"/>
    <w:rsid w:val="00281EDA"/>
    <w:rsid w:val="002A6612"/>
    <w:rsid w:val="002B4B2D"/>
    <w:rsid w:val="002B7813"/>
    <w:rsid w:val="002C26E5"/>
    <w:rsid w:val="002C433C"/>
    <w:rsid w:val="002C5116"/>
    <w:rsid w:val="002D399B"/>
    <w:rsid w:val="002D4A5A"/>
    <w:rsid w:val="002D78B4"/>
    <w:rsid w:val="002E2606"/>
    <w:rsid w:val="002E26E2"/>
    <w:rsid w:val="002E4EFE"/>
    <w:rsid w:val="002F09BF"/>
    <w:rsid w:val="0030198A"/>
    <w:rsid w:val="00306F68"/>
    <w:rsid w:val="00313E54"/>
    <w:rsid w:val="0031754A"/>
    <w:rsid w:val="00324058"/>
    <w:rsid w:val="003247A8"/>
    <w:rsid w:val="003463DD"/>
    <w:rsid w:val="00347A0A"/>
    <w:rsid w:val="00354637"/>
    <w:rsid w:val="003723E3"/>
    <w:rsid w:val="00376E6C"/>
    <w:rsid w:val="003854C9"/>
    <w:rsid w:val="003954C9"/>
    <w:rsid w:val="003D0989"/>
    <w:rsid w:val="003D4372"/>
    <w:rsid w:val="003D5FE7"/>
    <w:rsid w:val="003D62D3"/>
    <w:rsid w:val="003E6E5A"/>
    <w:rsid w:val="003F6B5B"/>
    <w:rsid w:val="004004E4"/>
    <w:rsid w:val="00401D3D"/>
    <w:rsid w:val="00442CDC"/>
    <w:rsid w:val="00452A7F"/>
    <w:rsid w:val="00454AEE"/>
    <w:rsid w:val="00455FB7"/>
    <w:rsid w:val="00462B10"/>
    <w:rsid w:val="00463078"/>
    <w:rsid w:val="004635D1"/>
    <w:rsid w:val="0047738D"/>
    <w:rsid w:val="0048496A"/>
    <w:rsid w:val="004A1EDD"/>
    <w:rsid w:val="004A480F"/>
    <w:rsid w:val="004B6CF3"/>
    <w:rsid w:val="004D654B"/>
    <w:rsid w:val="004F03A6"/>
    <w:rsid w:val="004F74AC"/>
    <w:rsid w:val="00514778"/>
    <w:rsid w:val="00552595"/>
    <w:rsid w:val="00565BAF"/>
    <w:rsid w:val="00570127"/>
    <w:rsid w:val="00570751"/>
    <w:rsid w:val="00585490"/>
    <w:rsid w:val="00593969"/>
    <w:rsid w:val="00596C6A"/>
    <w:rsid w:val="005A3853"/>
    <w:rsid w:val="005C06A8"/>
    <w:rsid w:val="005D51C6"/>
    <w:rsid w:val="005E4230"/>
    <w:rsid w:val="005E5BB1"/>
    <w:rsid w:val="005F28DF"/>
    <w:rsid w:val="006013E0"/>
    <w:rsid w:val="006052C2"/>
    <w:rsid w:val="00620B10"/>
    <w:rsid w:val="00627ABA"/>
    <w:rsid w:val="00631CE3"/>
    <w:rsid w:val="00654357"/>
    <w:rsid w:val="006572C7"/>
    <w:rsid w:val="006713E5"/>
    <w:rsid w:val="0068289A"/>
    <w:rsid w:val="0068673B"/>
    <w:rsid w:val="006B5DA9"/>
    <w:rsid w:val="006D3084"/>
    <w:rsid w:val="006D5D3C"/>
    <w:rsid w:val="006E27AD"/>
    <w:rsid w:val="006E549D"/>
    <w:rsid w:val="006E7EB4"/>
    <w:rsid w:val="00705C39"/>
    <w:rsid w:val="00710895"/>
    <w:rsid w:val="007140C1"/>
    <w:rsid w:val="00720115"/>
    <w:rsid w:val="007274B0"/>
    <w:rsid w:val="0074477D"/>
    <w:rsid w:val="00745BC4"/>
    <w:rsid w:val="00765DA1"/>
    <w:rsid w:val="00777237"/>
    <w:rsid w:val="00784B52"/>
    <w:rsid w:val="00792D17"/>
    <w:rsid w:val="007A2EF3"/>
    <w:rsid w:val="007A51DE"/>
    <w:rsid w:val="007A5EBD"/>
    <w:rsid w:val="007B0D45"/>
    <w:rsid w:val="007C3D00"/>
    <w:rsid w:val="007D67A4"/>
    <w:rsid w:val="007E0867"/>
    <w:rsid w:val="007E5430"/>
    <w:rsid w:val="007F4709"/>
    <w:rsid w:val="00804AB3"/>
    <w:rsid w:val="008103DC"/>
    <w:rsid w:val="00814857"/>
    <w:rsid w:val="008221F7"/>
    <w:rsid w:val="00822B59"/>
    <w:rsid w:val="00830F9D"/>
    <w:rsid w:val="00831B00"/>
    <w:rsid w:val="00834A59"/>
    <w:rsid w:val="00836539"/>
    <w:rsid w:val="00850FBB"/>
    <w:rsid w:val="00851F62"/>
    <w:rsid w:val="008526B9"/>
    <w:rsid w:val="00855196"/>
    <w:rsid w:val="0085539B"/>
    <w:rsid w:val="00856BD6"/>
    <w:rsid w:val="00863666"/>
    <w:rsid w:val="00866011"/>
    <w:rsid w:val="0088129B"/>
    <w:rsid w:val="008850B0"/>
    <w:rsid w:val="00894688"/>
    <w:rsid w:val="008B432F"/>
    <w:rsid w:val="008C0325"/>
    <w:rsid w:val="008D2821"/>
    <w:rsid w:val="008E0910"/>
    <w:rsid w:val="008E3C7B"/>
    <w:rsid w:val="008E7BA8"/>
    <w:rsid w:val="008F3D66"/>
    <w:rsid w:val="00910FB8"/>
    <w:rsid w:val="00911F1E"/>
    <w:rsid w:val="009148EC"/>
    <w:rsid w:val="00914DF1"/>
    <w:rsid w:val="0092500F"/>
    <w:rsid w:val="0092698D"/>
    <w:rsid w:val="009328C2"/>
    <w:rsid w:val="00951995"/>
    <w:rsid w:val="00952A46"/>
    <w:rsid w:val="00954DA9"/>
    <w:rsid w:val="00954F11"/>
    <w:rsid w:val="009579C0"/>
    <w:rsid w:val="00963C6D"/>
    <w:rsid w:val="0096493B"/>
    <w:rsid w:val="0097053A"/>
    <w:rsid w:val="00973559"/>
    <w:rsid w:val="00981CD1"/>
    <w:rsid w:val="0099026B"/>
    <w:rsid w:val="00996875"/>
    <w:rsid w:val="009A0E1F"/>
    <w:rsid w:val="009B2DDC"/>
    <w:rsid w:val="009D35C6"/>
    <w:rsid w:val="009F066B"/>
    <w:rsid w:val="009F1D83"/>
    <w:rsid w:val="009F56E3"/>
    <w:rsid w:val="00A023FD"/>
    <w:rsid w:val="00A02DE9"/>
    <w:rsid w:val="00A1121E"/>
    <w:rsid w:val="00A12FB7"/>
    <w:rsid w:val="00A20B84"/>
    <w:rsid w:val="00A21A8B"/>
    <w:rsid w:val="00A23AF8"/>
    <w:rsid w:val="00A23D8F"/>
    <w:rsid w:val="00A35D98"/>
    <w:rsid w:val="00A40C2D"/>
    <w:rsid w:val="00A45694"/>
    <w:rsid w:val="00A5069F"/>
    <w:rsid w:val="00A741F1"/>
    <w:rsid w:val="00A74CBB"/>
    <w:rsid w:val="00A75D19"/>
    <w:rsid w:val="00A81137"/>
    <w:rsid w:val="00A93E04"/>
    <w:rsid w:val="00A96EC9"/>
    <w:rsid w:val="00AA16CE"/>
    <w:rsid w:val="00AB21DB"/>
    <w:rsid w:val="00AB2F5E"/>
    <w:rsid w:val="00AB5FFE"/>
    <w:rsid w:val="00AC192E"/>
    <w:rsid w:val="00AE77FE"/>
    <w:rsid w:val="00B15E3E"/>
    <w:rsid w:val="00B4172A"/>
    <w:rsid w:val="00B4223B"/>
    <w:rsid w:val="00B45A35"/>
    <w:rsid w:val="00B53C73"/>
    <w:rsid w:val="00B56A96"/>
    <w:rsid w:val="00B60CE8"/>
    <w:rsid w:val="00B62957"/>
    <w:rsid w:val="00B7192E"/>
    <w:rsid w:val="00B72257"/>
    <w:rsid w:val="00B7747D"/>
    <w:rsid w:val="00B83281"/>
    <w:rsid w:val="00B849C2"/>
    <w:rsid w:val="00B866BA"/>
    <w:rsid w:val="00B9186F"/>
    <w:rsid w:val="00B95E0E"/>
    <w:rsid w:val="00BA2F29"/>
    <w:rsid w:val="00BA3832"/>
    <w:rsid w:val="00BA446C"/>
    <w:rsid w:val="00BC0AA5"/>
    <w:rsid w:val="00BE54CA"/>
    <w:rsid w:val="00BF2961"/>
    <w:rsid w:val="00BF3A4B"/>
    <w:rsid w:val="00C06744"/>
    <w:rsid w:val="00C114BE"/>
    <w:rsid w:val="00C26EF4"/>
    <w:rsid w:val="00C314D2"/>
    <w:rsid w:val="00C53170"/>
    <w:rsid w:val="00C60527"/>
    <w:rsid w:val="00C623DE"/>
    <w:rsid w:val="00C874FA"/>
    <w:rsid w:val="00CB1B3B"/>
    <w:rsid w:val="00CC1AA7"/>
    <w:rsid w:val="00CE6E38"/>
    <w:rsid w:val="00CF50C6"/>
    <w:rsid w:val="00D15504"/>
    <w:rsid w:val="00D356CC"/>
    <w:rsid w:val="00D41FB1"/>
    <w:rsid w:val="00D42B4B"/>
    <w:rsid w:val="00D43BC2"/>
    <w:rsid w:val="00D44FF1"/>
    <w:rsid w:val="00D50EB8"/>
    <w:rsid w:val="00D55A1F"/>
    <w:rsid w:val="00D7481A"/>
    <w:rsid w:val="00D77A31"/>
    <w:rsid w:val="00D80379"/>
    <w:rsid w:val="00D82F1C"/>
    <w:rsid w:val="00D83C39"/>
    <w:rsid w:val="00D9228D"/>
    <w:rsid w:val="00D92B21"/>
    <w:rsid w:val="00D92F6F"/>
    <w:rsid w:val="00D96B56"/>
    <w:rsid w:val="00DA0A0D"/>
    <w:rsid w:val="00DA57BD"/>
    <w:rsid w:val="00DB1AA7"/>
    <w:rsid w:val="00DC027A"/>
    <w:rsid w:val="00DC64C9"/>
    <w:rsid w:val="00DF711F"/>
    <w:rsid w:val="00E024D4"/>
    <w:rsid w:val="00E11FA7"/>
    <w:rsid w:val="00E128F3"/>
    <w:rsid w:val="00E22EA0"/>
    <w:rsid w:val="00E27AB7"/>
    <w:rsid w:val="00E32A4F"/>
    <w:rsid w:val="00E33BCA"/>
    <w:rsid w:val="00E347DA"/>
    <w:rsid w:val="00E41C73"/>
    <w:rsid w:val="00E42023"/>
    <w:rsid w:val="00E568E3"/>
    <w:rsid w:val="00E92441"/>
    <w:rsid w:val="00E95594"/>
    <w:rsid w:val="00EA51F0"/>
    <w:rsid w:val="00ED0EDC"/>
    <w:rsid w:val="00EE0A09"/>
    <w:rsid w:val="00F06611"/>
    <w:rsid w:val="00F10263"/>
    <w:rsid w:val="00F10C9E"/>
    <w:rsid w:val="00F147BB"/>
    <w:rsid w:val="00F473A9"/>
    <w:rsid w:val="00F52623"/>
    <w:rsid w:val="00F75EAD"/>
    <w:rsid w:val="00F84C2F"/>
    <w:rsid w:val="00F86E2C"/>
    <w:rsid w:val="00FA6847"/>
    <w:rsid w:val="00FA6A2C"/>
    <w:rsid w:val="00FC432C"/>
    <w:rsid w:val="00FD42C5"/>
    <w:rsid w:val="00FE1B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EE2C16"/>
  <w15:chartTrackingRefBased/>
  <w15:docId w15:val="{EC40D7A7-729A-4F9A-A3BC-91B627B7B3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after="80"/>
        <w:ind w:left="840" w:hanging="420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A3832"/>
    <w:pPr>
      <w:adjustRightInd w:val="0"/>
      <w:spacing w:after="0"/>
      <w:ind w:left="0" w:firstLineChars="200" w:firstLine="200"/>
      <w:contextualSpacing/>
      <w:mirrorIndents/>
      <w:jc w:val="left"/>
    </w:pPr>
    <w:rPr>
      <w:rFonts w:asciiTheme="minorEastAsia" w:hAnsiTheme="minorEastAsia"/>
      <w:sz w:val="24"/>
      <w:szCs w:val="28"/>
    </w:rPr>
  </w:style>
  <w:style w:type="paragraph" w:styleId="1">
    <w:name w:val="heading 1"/>
    <w:basedOn w:val="a"/>
    <w:next w:val="a"/>
    <w:link w:val="10"/>
    <w:uiPriority w:val="9"/>
    <w:qFormat/>
    <w:rsid w:val="00214C3C"/>
    <w:pPr>
      <w:keepNext/>
      <w:keepLines/>
      <w:pageBreakBefore/>
      <w:numPr>
        <w:numId w:val="5"/>
      </w:numPr>
      <w:tabs>
        <w:tab w:val="left" w:pos="567"/>
      </w:tabs>
      <w:ind w:firstLineChars="0" w:firstLine="0"/>
      <w:outlineLvl w:val="0"/>
    </w:pPr>
    <w:rPr>
      <w:rFonts w:ascii="思源黑体 CN Bold" w:eastAsia="思源黑体 CN Bold" w:hAnsi="思源黑体 CN Bold" w:cs="思源黑体 CN Bold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214C3C"/>
    <w:pPr>
      <w:keepNext/>
      <w:keepLines/>
      <w:numPr>
        <w:ilvl w:val="1"/>
        <w:numId w:val="5"/>
      </w:numPr>
      <w:tabs>
        <w:tab w:val="left" w:pos="567"/>
        <w:tab w:val="left" w:pos="993"/>
      </w:tabs>
      <w:spacing w:before="120" w:after="120"/>
      <w:ind w:firstLineChars="0" w:firstLine="0"/>
      <w:outlineLvl w:val="1"/>
    </w:pPr>
    <w:rPr>
      <w:rFonts w:asciiTheme="majorEastAsia" w:eastAsiaTheme="majorEastAsia" w:hAnsiTheme="majorEastAsia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373EE"/>
    <w:pPr>
      <w:keepNext/>
      <w:keepLines/>
      <w:numPr>
        <w:ilvl w:val="2"/>
        <w:numId w:val="5"/>
      </w:numPr>
      <w:spacing w:before="120"/>
      <w:ind w:firstLineChars="0" w:firstLine="0"/>
      <w:outlineLvl w:val="2"/>
    </w:pPr>
    <w:rPr>
      <w:rFonts w:asciiTheme="majorEastAsia" w:eastAsiaTheme="majorEastAsia" w:hAnsiTheme="majorEastAsia"/>
      <w:b/>
      <w:bCs/>
      <w:sz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81CD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81CD1"/>
    <w:pPr>
      <w:keepNext/>
      <w:keepLines/>
      <w:spacing w:before="280" w:after="290" w:line="376" w:lineRule="auto"/>
      <w:outlineLvl w:val="4"/>
    </w:pPr>
    <w:rPr>
      <w:b/>
      <w:bCs/>
      <w:sz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81CD1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81CD1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81CD1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81CD1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14C3C"/>
    <w:rPr>
      <w:rFonts w:ascii="思源黑体 CN Bold" w:eastAsia="思源黑体 CN Bold" w:hAnsi="思源黑体 CN Bold" w:cs="思源黑体 CN Bold"/>
      <w:b/>
      <w:bCs/>
      <w:kern w:val="44"/>
      <w:sz w:val="36"/>
      <w:szCs w:val="36"/>
    </w:rPr>
  </w:style>
  <w:style w:type="character" w:customStyle="1" w:styleId="20">
    <w:name w:val="标题 2 字符"/>
    <w:basedOn w:val="a0"/>
    <w:link w:val="2"/>
    <w:uiPriority w:val="9"/>
    <w:rsid w:val="00214C3C"/>
    <w:rPr>
      <w:rFonts w:asciiTheme="majorEastAsia" w:eastAsiaTheme="majorEastAsia" w:hAnsiTheme="majorEastAsia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373EE"/>
    <w:rPr>
      <w:rFonts w:asciiTheme="majorEastAsia" w:eastAsiaTheme="majorEastAsia" w:hAnsiTheme="majorEastAsia"/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semiHidden/>
    <w:rsid w:val="00981CD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981CD1"/>
    <w:rPr>
      <w:rFonts w:ascii="思源黑体" w:eastAsia="思源黑体" w:hAnsi="思源黑体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981CD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981CD1"/>
    <w:rPr>
      <w:rFonts w:ascii="思源黑体" w:eastAsia="思源黑体" w:hAnsi="思源黑体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981CD1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981CD1"/>
    <w:rPr>
      <w:rFonts w:asciiTheme="majorHAnsi" w:eastAsiaTheme="majorEastAsia" w:hAnsiTheme="majorHAnsi" w:cstheme="majorBidi"/>
      <w:szCs w:val="21"/>
    </w:rPr>
  </w:style>
  <w:style w:type="paragraph" w:styleId="a3">
    <w:name w:val="caption"/>
    <w:basedOn w:val="a"/>
    <w:next w:val="a"/>
    <w:uiPriority w:val="35"/>
    <w:semiHidden/>
    <w:unhideWhenUsed/>
    <w:qFormat/>
    <w:rsid w:val="00250CE3"/>
    <w:rPr>
      <w:rFonts w:asciiTheme="majorHAnsi" w:eastAsia="黑体" w:hAnsiTheme="majorHAnsi" w:cstheme="majorBidi"/>
      <w:sz w:val="20"/>
      <w:szCs w:val="20"/>
    </w:rPr>
  </w:style>
  <w:style w:type="paragraph" w:styleId="a4">
    <w:name w:val="Title"/>
    <w:basedOn w:val="a"/>
    <w:next w:val="a"/>
    <w:link w:val="a5"/>
    <w:uiPriority w:val="10"/>
    <w:qFormat/>
    <w:rsid w:val="00E347DA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5">
    <w:name w:val="标题 字符"/>
    <w:basedOn w:val="a0"/>
    <w:link w:val="a4"/>
    <w:uiPriority w:val="10"/>
    <w:rsid w:val="00E347D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a7"/>
    <w:uiPriority w:val="11"/>
    <w:qFormat/>
    <w:rsid w:val="00981CD1"/>
    <w:pPr>
      <w:spacing w:before="240" w:after="60" w:line="312" w:lineRule="auto"/>
      <w:jc w:val="center"/>
      <w:outlineLvl w:val="1"/>
    </w:pPr>
    <w:rPr>
      <w:rFonts w:asciiTheme="minorHAnsi" w:hAnsiTheme="minorHAnsi"/>
      <w:b/>
      <w:bCs/>
      <w:kern w:val="28"/>
      <w:sz w:val="32"/>
      <w:szCs w:val="32"/>
    </w:rPr>
  </w:style>
  <w:style w:type="character" w:customStyle="1" w:styleId="a7">
    <w:name w:val="副标题 字符"/>
    <w:basedOn w:val="a0"/>
    <w:link w:val="a6"/>
    <w:uiPriority w:val="11"/>
    <w:rsid w:val="00981CD1"/>
    <w:rPr>
      <w:b/>
      <w:bCs/>
      <w:kern w:val="28"/>
      <w:sz w:val="32"/>
      <w:szCs w:val="32"/>
    </w:rPr>
  </w:style>
  <w:style w:type="character" w:styleId="a8">
    <w:name w:val="Strong"/>
    <w:basedOn w:val="a0"/>
    <w:uiPriority w:val="22"/>
    <w:qFormat/>
    <w:rsid w:val="00DC64C9"/>
    <w:rPr>
      <w:b/>
      <w:bCs/>
    </w:rPr>
  </w:style>
  <w:style w:type="character" w:styleId="a9">
    <w:name w:val="Emphasis"/>
    <w:basedOn w:val="a0"/>
    <w:uiPriority w:val="20"/>
    <w:qFormat/>
    <w:rsid w:val="00981CD1"/>
    <w:rPr>
      <w:i/>
      <w:iCs/>
    </w:rPr>
  </w:style>
  <w:style w:type="paragraph" w:styleId="aa">
    <w:name w:val="No Spacing"/>
    <w:aliases w:val="No Spacing1,内容,无间隔3"/>
    <w:link w:val="ab"/>
    <w:uiPriority w:val="1"/>
    <w:qFormat/>
    <w:rsid w:val="003247A8"/>
    <w:pPr>
      <w:ind w:left="0" w:firstLine="0"/>
      <w:contextualSpacing/>
      <w:jc w:val="left"/>
    </w:pPr>
    <w:rPr>
      <w:rFonts w:eastAsiaTheme="majorEastAsia"/>
      <w:kern w:val="0"/>
      <w:sz w:val="24"/>
    </w:rPr>
  </w:style>
  <w:style w:type="paragraph" w:styleId="ac">
    <w:name w:val="List Paragraph"/>
    <w:basedOn w:val="a"/>
    <w:uiPriority w:val="34"/>
    <w:qFormat/>
    <w:rsid w:val="00BF2961"/>
    <w:pPr>
      <w:mirrorIndents w:val="0"/>
    </w:pPr>
    <w:rPr>
      <w:rFonts w:ascii="微软雅黑" w:hAnsi="微软雅黑"/>
      <w:kern w:val="20"/>
      <w:szCs w:val="20"/>
    </w:rPr>
  </w:style>
  <w:style w:type="paragraph" w:styleId="ad">
    <w:name w:val="Quote"/>
    <w:basedOn w:val="a"/>
    <w:next w:val="a"/>
    <w:link w:val="ae"/>
    <w:uiPriority w:val="29"/>
    <w:qFormat/>
    <w:rsid w:val="00981CD1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981CD1"/>
    <w:rPr>
      <w:rFonts w:ascii="思源黑体" w:eastAsia="思源黑体" w:hAnsi="思源黑体"/>
      <w:i/>
      <w:iCs/>
      <w:color w:val="404040" w:themeColor="text1" w:themeTint="BF"/>
      <w:sz w:val="24"/>
      <w:szCs w:val="24"/>
    </w:rPr>
  </w:style>
  <w:style w:type="paragraph" w:styleId="af">
    <w:name w:val="Intense Quote"/>
    <w:basedOn w:val="a"/>
    <w:next w:val="a"/>
    <w:link w:val="af0"/>
    <w:uiPriority w:val="30"/>
    <w:qFormat/>
    <w:rsid w:val="00981CD1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0">
    <w:name w:val="明显引用 字符"/>
    <w:basedOn w:val="a0"/>
    <w:link w:val="af"/>
    <w:uiPriority w:val="30"/>
    <w:rsid w:val="00981CD1"/>
    <w:rPr>
      <w:rFonts w:ascii="思源黑体" w:eastAsia="思源黑体" w:hAnsi="思源黑体"/>
      <w:i/>
      <w:iCs/>
      <w:color w:val="5B9BD5" w:themeColor="accent1"/>
      <w:sz w:val="24"/>
      <w:szCs w:val="24"/>
    </w:rPr>
  </w:style>
  <w:style w:type="character" w:styleId="af1">
    <w:name w:val="Subtle Emphasis"/>
    <w:uiPriority w:val="19"/>
    <w:qFormat/>
    <w:rsid w:val="00981CD1"/>
    <w:rPr>
      <w:i/>
      <w:iCs/>
      <w:color w:val="404040" w:themeColor="text1" w:themeTint="BF"/>
    </w:rPr>
  </w:style>
  <w:style w:type="character" w:styleId="af2">
    <w:name w:val="Intense Emphasis"/>
    <w:basedOn w:val="a0"/>
    <w:uiPriority w:val="21"/>
    <w:qFormat/>
    <w:rsid w:val="00981CD1"/>
    <w:rPr>
      <w:i/>
      <w:iCs/>
      <w:color w:val="5B9BD5" w:themeColor="accent1"/>
    </w:rPr>
  </w:style>
  <w:style w:type="character" w:styleId="af3">
    <w:name w:val="Subtle Reference"/>
    <w:basedOn w:val="a0"/>
    <w:uiPriority w:val="31"/>
    <w:qFormat/>
    <w:rsid w:val="00981CD1"/>
    <w:rPr>
      <w:smallCaps/>
      <w:color w:val="5A5A5A" w:themeColor="text1" w:themeTint="A5"/>
    </w:rPr>
  </w:style>
  <w:style w:type="character" w:styleId="af4">
    <w:name w:val="Intense Reference"/>
    <w:basedOn w:val="a0"/>
    <w:uiPriority w:val="32"/>
    <w:qFormat/>
    <w:rsid w:val="00981CD1"/>
    <w:rPr>
      <w:b/>
      <w:bCs/>
      <w:smallCaps/>
      <w:color w:val="5B9BD5" w:themeColor="accent1"/>
      <w:spacing w:val="5"/>
    </w:rPr>
  </w:style>
  <w:style w:type="character" w:styleId="af5">
    <w:name w:val="Book Title"/>
    <w:basedOn w:val="a0"/>
    <w:uiPriority w:val="33"/>
    <w:qFormat/>
    <w:rsid w:val="00981CD1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unhideWhenUsed/>
    <w:qFormat/>
    <w:rsid w:val="00DC64C9"/>
    <w:pPr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customStyle="1" w:styleId="11">
    <w:name w:val="列出段落1"/>
    <w:basedOn w:val="a"/>
    <w:uiPriority w:val="72"/>
    <w:qFormat/>
    <w:rsid w:val="00DC64C9"/>
    <w:pPr>
      <w:widowControl w:val="0"/>
      <w:spacing w:line="288" w:lineRule="auto"/>
      <w:ind w:left="720" w:firstLineChars="236" w:firstLine="566"/>
    </w:pPr>
    <w:rPr>
      <w:rFonts w:ascii="微软雅黑" w:hAnsi="微软雅黑" w:cs="Times New Roman"/>
    </w:rPr>
  </w:style>
  <w:style w:type="paragraph" w:customStyle="1" w:styleId="FooterLeft">
    <w:name w:val="Footer Left"/>
    <w:basedOn w:val="af6"/>
    <w:uiPriority w:val="35"/>
    <w:qFormat/>
    <w:rsid w:val="00DC64C9"/>
    <w:pPr>
      <w:pBdr>
        <w:top w:val="dashed" w:sz="4" w:space="18" w:color="7F7F7F" w:themeColor="text1" w:themeTint="80"/>
      </w:pBdr>
      <w:tabs>
        <w:tab w:val="clear" w:pos="4153"/>
        <w:tab w:val="clear" w:pos="8306"/>
        <w:tab w:val="center" w:pos="4320"/>
        <w:tab w:val="right" w:pos="8640"/>
      </w:tabs>
      <w:adjustRightInd/>
      <w:spacing w:after="200"/>
      <w:ind w:firstLine="0"/>
    </w:pPr>
    <w:rPr>
      <w:color w:val="7F7F7F" w:themeColor="text1" w:themeTint="80"/>
      <w:kern w:val="0"/>
      <w:sz w:val="20"/>
      <w:szCs w:val="20"/>
    </w:rPr>
  </w:style>
  <w:style w:type="paragraph" w:styleId="af6">
    <w:name w:val="footer"/>
    <w:basedOn w:val="a"/>
    <w:link w:val="af7"/>
    <w:uiPriority w:val="99"/>
    <w:unhideWhenUsed/>
    <w:rsid w:val="00DC64C9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DC64C9"/>
    <w:rPr>
      <w:sz w:val="18"/>
      <w:szCs w:val="18"/>
    </w:rPr>
  </w:style>
  <w:style w:type="paragraph" w:customStyle="1" w:styleId="af8">
    <w:name w:val="正文（不缩进）"/>
    <w:basedOn w:val="a"/>
    <w:link w:val="Char"/>
    <w:qFormat/>
    <w:rsid w:val="00DC64C9"/>
    <w:pPr>
      <w:autoSpaceDE w:val="0"/>
      <w:autoSpaceDN w:val="0"/>
      <w:ind w:firstLine="0"/>
    </w:pPr>
    <w:rPr>
      <w:rFonts w:ascii="微软雅黑" w:hAnsi="微软雅黑"/>
    </w:rPr>
  </w:style>
  <w:style w:type="character" w:customStyle="1" w:styleId="Char">
    <w:name w:val="正文（不缩进） Char"/>
    <w:basedOn w:val="a0"/>
    <w:link w:val="af8"/>
    <w:rsid w:val="00DC64C9"/>
    <w:rPr>
      <w:rFonts w:ascii="微软雅黑" w:eastAsia="思源黑体" w:hAnsi="微软雅黑"/>
      <w:sz w:val="24"/>
      <w:szCs w:val="24"/>
    </w:rPr>
  </w:style>
  <w:style w:type="character" w:customStyle="1" w:styleId="ab">
    <w:name w:val="无间隔 字符"/>
    <w:aliases w:val="No Spacing1 字符,内容 字符,无间隔3 字符"/>
    <w:basedOn w:val="a0"/>
    <w:link w:val="aa"/>
    <w:uiPriority w:val="1"/>
    <w:rsid w:val="003247A8"/>
    <w:rPr>
      <w:rFonts w:eastAsiaTheme="majorEastAsia"/>
      <w:kern w:val="0"/>
      <w:sz w:val="24"/>
    </w:rPr>
  </w:style>
  <w:style w:type="paragraph" w:styleId="af9">
    <w:name w:val="header"/>
    <w:basedOn w:val="a"/>
    <w:link w:val="afa"/>
    <w:uiPriority w:val="99"/>
    <w:unhideWhenUsed/>
    <w:rsid w:val="00210C6B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fa">
    <w:name w:val="页眉 字符"/>
    <w:basedOn w:val="a0"/>
    <w:link w:val="af9"/>
    <w:uiPriority w:val="99"/>
    <w:rsid w:val="00210C6B"/>
    <w:rPr>
      <w:rFonts w:ascii="思源黑体" w:eastAsia="思源黑体" w:hAnsi="思源黑体"/>
      <w:sz w:val="18"/>
      <w:szCs w:val="18"/>
    </w:rPr>
  </w:style>
  <w:style w:type="table" w:styleId="afb">
    <w:name w:val="Table Grid"/>
    <w:basedOn w:val="a1"/>
    <w:uiPriority w:val="39"/>
    <w:rsid w:val="003D62D3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a"/>
    <w:next w:val="a"/>
    <w:autoRedefine/>
    <w:uiPriority w:val="39"/>
    <w:unhideWhenUsed/>
    <w:rsid w:val="006713E5"/>
    <w:pPr>
      <w:tabs>
        <w:tab w:val="left" w:pos="709"/>
        <w:tab w:val="right" w:leader="dot" w:pos="8296"/>
      </w:tabs>
      <w:ind w:firstLine="480"/>
    </w:pPr>
  </w:style>
  <w:style w:type="paragraph" w:styleId="TOC2">
    <w:name w:val="toc 2"/>
    <w:basedOn w:val="a"/>
    <w:next w:val="a"/>
    <w:autoRedefine/>
    <w:uiPriority w:val="39"/>
    <w:unhideWhenUsed/>
    <w:rsid w:val="00D44FF1"/>
    <w:pPr>
      <w:tabs>
        <w:tab w:val="left" w:pos="756"/>
        <w:tab w:val="left" w:pos="8080"/>
      </w:tabs>
      <w:ind w:leftChars="200" w:left="480" w:firstLine="480"/>
    </w:pPr>
  </w:style>
  <w:style w:type="character" w:styleId="afc">
    <w:name w:val="Hyperlink"/>
    <w:basedOn w:val="a0"/>
    <w:uiPriority w:val="99"/>
    <w:unhideWhenUsed/>
    <w:rsid w:val="00D43BC2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620B10"/>
    <w:pPr>
      <w:adjustRightInd/>
      <w:spacing w:after="100" w:line="259" w:lineRule="auto"/>
      <w:ind w:left="440" w:firstLineChars="0" w:firstLine="0"/>
      <w:contextualSpacing w:val="0"/>
      <w:mirrorIndents w:val="0"/>
    </w:pPr>
    <w:rPr>
      <w:rFonts w:asciiTheme="minorHAnsi" w:hAnsiTheme="minorHAnsi" w:cs="Times New Roman"/>
      <w:kern w:val="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1583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656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1117EB522E774E5F8405DCE2A154FB5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D6CAC12-E8A3-449A-9292-E307086989B1}"/>
      </w:docPartPr>
      <w:docPartBody>
        <w:p w:rsidR="00B370B0" w:rsidRDefault="006959C6" w:rsidP="006959C6">
          <w:pPr>
            <w:pStyle w:val="1117EB522E774E5F8405DCE2A154FB5D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  <w:lang w:val="zh-CN"/>
            </w:rPr>
            <w:t>[文档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思源黑体 CN Normal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思源黑体 CN Bold">
    <w:altName w:val="微软雅黑"/>
    <w:panose1 w:val="00000000000000000000"/>
    <w:charset w:val="86"/>
    <w:family w:val="swiss"/>
    <w:notTrueType/>
    <w:pitch w:val="variable"/>
    <w:sig w:usb0="20000207" w:usb1="2ADF3C10" w:usb2="00000016" w:usb3="00000000" w:csb0="00060107" w:csb1="00000000"/>
  </w:font>
  <w:font w:name="思源黑体 CN Medium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思源黑体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59C6"/>
    <w:rsid w:val="00181C1A"/>
    <w:rsid w:val="00334598"/>
    <w:rsid w:val="006959C6"/>
    <w:rsid w:val="00850EFF"/>
    <w:rsid w:val="00946814"/>
    <w:rsid w:val="00A35C4C"/>
    <w:rsid w:val="00A87D0D"/>
    <w:rsid w:val="00AA32D1"/>
    <w:rsid w:val="00B370B0"/>
    <w:rsid w:val="00FE60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17EB522E774E5F8405DCE2A154FB5D">
    <w:name w:val="1117EB522E774E5F8405DCE2A154FB5D"/>
    <w:rsid w:val="006959C6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思源黑体">
      <a:majorFont>
        <a:latin typeface="思源黑体 CN Medium"/>
        <a:ea typeface="思源黑体 CN Medium"/>
        <a:cs typeface=""/>
      </a:majorFont>
      <a:minorFont>
        <a:latin typeface="思源黑体 CN Normal"/>
        <a:ea typeface="思源黑体 CN Norma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3-08-17T00:00:00</PublishDate>
  <Abstract/>
  <CompanyAddress>苏州新区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2125BF6-647D-4042-BCB1-FDB5AC4125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462</Words>
  <Characters>2637</Characters>
  <Application>Microsoft Office Word</Application>
  <DocSecurity>0</DocSecurity>
  <Lines>21</Lines>
  <Paragraphs>6</Paragraphs>
  <ScaleCrop>false</ScaleCrop>
  <Company/>
  <LinksUpToDate>false</LinksUpToDate>
  <CharactersWithSpaces>30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PC电子产品目录概要设计文档</dc:title>
  <dc:subject>V 0.8</dc:subject>
  <dc:creator>will cui</dc:creator>
  <cp:keywords/>
  <dc:description/>
  <cp:lastModifiedBy>86182</cp:lastModifiedBy>
  <cp:revision>2</cp:revision>
  <dcterms:created xsi:type="dcterms:W3CDTF">2023-08-21T08:32:00Z</dcterms:created>
  <dcterms:modified xsi:type="dcterms:W3CDTF">2023-08-21T08:32:00Z</dcterms:modified>
</cp:coreProperties>
</file>